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notesSlides/notesSlide1.xml" ContentType="application/vnd.openxmlformats-officedocument.presentationml.notesSlide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8"/>
  </p:notesMasterIdLst>
  <p:sldIdLst>
    <p:sldId id="256" r:id="rId2"/>
    <p:sldId id="298" r:id="rId3"/>
    <p:sldId id="257" r:id="rId4"/>
    <p:sldId id="258" r:id="rId5"/>
    <p:sldId id="259" r:id="rId6"/>
    <p:sldId id="267" r:id="rId7"/>
    <p:sldId id="299" r:id="rId8"/>
    <p:sldId id="260" r:id="rId9"/>
    <p:sldId id="265" r:id="rId10"/>
    <p:sldId id="266" r:id="rId11"/>
    <p:sldId id="268" r:id="rId12"/>
    <p:sldId id="300" r:id="rId13"/>
    <p:sldId id="303" r:id="rId14"/>
    <p:sldId id="261" r:id="rId15"/>
    <p:sldId id="269" r:id="rId16"/>
    <p:sldId id="270" r:id="rId17"/>
    <p:sldId id="271" r:id="rId18"/>
    <p:sldId id="272" r:id="rId19"/>
    <p:sldId id="301" r:id="rId20"/>
    <p:sldId id="273" r:id="rId21"/>
    <p:sldId id="278" r:id="rId22"/>
    <p:sldId id="262" r:id="rId23"/>
    <p:sldId id="274" r:id="rId24"/>
    <p:sldId id="275" r:id="rId25"/>
    <p:sldId id="276" r:id="rId26"/>
    <p:sldId id="277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7" r:id="rId43"/>
    <p:sldId id="294" r:id="rId44"/>
    <p:sldId id="295" r:id="rId45"/>
    <p:sldId id="296" r:id="rId46"/>
    <p:sldId id="302" r:id="rId47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81" autoAdjust="0"/>
  </p:normalViewPr>
  <p:slideViewPr>
    <p:cSldViewPr>
      <p:cViewPr>
        <p:scale>
          <a:sx n="73" d="100"/>
          <a:sy n="73" d="100"/>
        </p:scale>
        <p:origin x="-1296" y="-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G:\interpretacion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INCONVENIENTE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3"/>
            <c:bubble3D val="0"/>
            <c:explosion val="1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49:$A$52</c:f>
              <c:strCache>
                <c:ptCount val="4"/>
                <c:pt idx="0">
                  <c:v>Larga espera para recepción de una habitación</c:v>
                </c:pt>
                <c:pt idx="1">
                  <c:v>Mala atencion al paciente</c:v>
                </c:pt>
                <c:pt idx="2">
                  <c:v>Mala coordinación en asignación habitación</c:v>
                </c:pt>
                <c:pt idx="3">
                  <c:v>Ninguno</c:v>
                </c:pt>
              </c:strCache>
            </c:strRef>
          </c:cat>
          <c:val>
            <c:numRef>
              <c:f>Hoja2!$B$49:$B$52</c:f>
              <c:numCache>
                <c:formatCode>General</c:formatCode>
                <c:ptCount val="4"/>
                <c:pt idx="0">
                  <c:v>61</c:v>
                </c:pt>
                <c:pt idx="1">
                  <c:v>7</c:v>
                </c:pt>
                <c:pt idx="2">
                  <c:v>20</c:v>
                </c:pt>
                <c:pt idx="3">
                  <c:v>2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336451551803447"/>
          <c:y val="0.20775190793458514"/>
          <c:w val="0.34985999945883051"/>
          <c:h val="0.6687218251564707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TIEMPO DE ESPERA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72:$A$74</c:f>
              <c:strCache>
                <c:ptCount val="3"/>
                <c:pt idx="0">
                  <c:v>Amplia (5 horas -1 dia)</c:v>
                </c:pt>
                <c:pt idx="1">
                  <c:v>Corta(15minutos - 4 horas)</c:v>
                </c:pt>
                <c:pt idx="2">
                  <c:v>Inmediata</c:v>
                </c:pt>
              </c:strCache>
            </c:strRef>
          </c:cat>
          <c:val>
            <c:numRef>
              <c:f>Hoja2!$B$72:$B$74</c:f>
              <c:numCache>
                <c:formatCode>General</c:formatCode>
                <c:ptCount val="3"/>
                <c:pt idx="0">
                  <c:v>30</c:v>
                </c:pt>
                <c:pt idx="1">
                  <c:v>137</c:v>
                </c:pt>
                <c:pt idx="2">
                  <c:v>15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HIGIENE Y CONTROL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95:$A$96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Hoja2!$B$95:$B$96</c:f>
              <c:numCache>
                <c:formatCode>General</c:formatCode>
                <c:ptCount val="2"/>
                <c:pt idx="0">
                  <c:v>320</c:v>
                </c:pt>
                <c:pt idx="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SERVICIO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lumMod val="60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60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118:$A$124</c:f>
              <c:strCache>
                <c:ptCount val="7"/>
                <c:pt idx="0">
                  <c:v>Ingreso del paciente</c:v>
                </c:pt>
                <c:pt idx="1">
                  <c:v>Alimentación</c:v>
                </c:pt>
                <c:pt idx="2">
                  <c:v>Limpieza</c:v>
                </c:pt>
                <c:pt idx="3">
                  <c:v>Infraestructura</c:v>
                </c:pt>
                <c:pt idx="4">
                  <c:v>Cuidado y acompañamiento por parte del personal a cargo</c:v>
                </c:pt>
                <c:pt idx="5">
                  <c:v>Disponibilidad de espacio para alojarse</c:v>
                </c:pt>
                <c:pt idx="6">
                  <c:v>Asignación de habitación</c:v>
                </c:pt>
              </c:strCache>
            </c:strRef>
          </c:cat>
          <c:val>
            <c:numRef>
              <c:f>Hoja2!$B$118:$B$124</c:f>
              <c:numCache>
                <c:formatCode>General</c:formatCode>
                <c:ptCount val="7"/>
                <c:pt idx="0">
                  <c:v>62</c:v>
                </c:pt>
                <c:pt idx="1">
                  <c:v>15</c:v>
                </c:pt>
                <c:pt idx="2">
                  <c:v>6</c:v>
                </c:pt>
                <c:pt idx="3">
                  <c:v>40</c:v>
                </c:pt>
                <c:pt idx="4">
                  <c:v>30</c:v>
                </c:pt>
                <c:pt idx="5">
                  <c:v>10</c:v>
                </c:pt>
                <c:pt idx="6">
                  <c:v>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4277814062720939"/>
          <c:y val="0.1346662625148865"/>
          <c:w val="0.34371984417044293"/>
          <c:h val="0.8076923076923077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RESOLUCIÓN DE INQUIETUDE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164:$A$16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Hoja2!$B$164:$B$165</c:f>
              <c:numCache>
                <c:formatCode>General</c:formatCode>
                <c:ptCount val="2"/>
                <c:pt idx="0">
                  <c:v>311</c:v>
                </c:pt>
                <c:pt idx="1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es-ES"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/>
              <a:t>RECOMENDACIONES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view3D>
      <c:rotX val="30"/>
      <c:rotY val="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lang="es-ES"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2!$A$186:$A$191</c:f>
              <c:strCache>
                <c:ptCount val="6"/>
                <c:pt idx="0">
                  <c:v>Rapidez en la atención </c:v>
                </c:pt>
                <c:pt idx="1">
                  <c:v>Mejorar el servicio al cliente </c:v>
                </c:pt>
                <c:pt idx="2">
                  <c:v>Aumentar el número de controles  en la noche</c:v>
                </c:pt>
                <c:pt idx="3">
                  <c:v>Ninguna</c:v>
                </c:pt>
                <c:pt idx="4">
                  <c:v>Implementacion de televiciones</c:v>
                </c:pt>
                <c:pt idx="5">
                  <c:v>Ampliacion de habitaciones en el piso</c:v>
                </c:pt>
              </c:strCache>
            </c:strRef>
          </c:cat>
          <c:val>
            <c:numRef>
              <c:f>Hoja2!$B$186:$B$191</c:f>
              <c:numCache>
                <c:formatCode>General</c:formatCode>
                <c:ptCount val="6"/>
                <c:pt idx="0">
                  <c:v>68</c:v>
                </c:pt>
                <c:pt idx="1">
                  <c:v>29</c:v>
                </c:pt>
                <c:pt idx="2">
                  <c:v>11</c:v>
                </c:pt>
                <c:pt idx="3">
                  <c:v>140</c:v>
                </c:pt>
                <c:pt idx="4">
                  <c:v>30</c:v>
                </c:pt>
                <c:pt idx="5">
                  <c:v>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021456604347949"/>
          <c:y val="0.18328060695988127"/>
          <c:w val="0.3347620649285562"/>
          <c:h val="0.6901007612449702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s-ES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zero"/>
    <c:showDLblsOverMax val="1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diagrams/_rels/data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F0D8588-8D28-450D-AFA9-3C7444B11C80}" type="doc">
      <dgm:prSet loTypeId="urn:microsoft.com/office/officeart/2005/8/layout/arrow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BC06A0B-E28B-4CD3-B2E7-D7C654F30A18}">
      <dgm:prSet phldrT="[Texto]" custT="1"/>
      <dgm:spPr/>
      <dgm:t>
        <a:bodyPr/>
        <a:lstStyle/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Hospitalidad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1157328E-CE26-44D6-B1C1-634E85B8DC8C}" type="parTrans" cxnId="{344EF645-BA04-482D-AE27-B6B09A0C2686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8E348A1B-D10F-4116-80AB-D2C7DE34C1C1}" type="sibTrans" cxnId="{344EF645-BA04-482D-AE27-B6B09A0C2686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2DAA6AB5-AF9C-47BC-ACFF-1970DC5E7942}">
      <dgm:prSet phldrT="[Texto]" custT="1"/>
      <dgm:spPr/>
      <dgm:t>
        <a:bodyPr/>
        <a:lstStyle/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Alojamiento </a:t>
          </a:r>
        </a:p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+</a:t>
          </a:r>
        </a:p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Alimentación +</a:t>
          </a:r>
        </a:p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Recreación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B510B7BF-3A70-415B-815B-2D8E2FA3ADE6}" type="parTrans" cxnId="{636E9FE2-F7B4-4B90-A318-819002DB970B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16579F7C-BC05-42C8-9A44-6305014CD958}" type="sibTrans" cxnId="{636E9FE2-F7B4-4B90-A318-819002DB970B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2DD9E266-CEB7-4CA2-AC9E-5B605B3BA8FB}" type="pres">
      <dgm:prSet presAssocID="{EF0D8588-8D28-450D-AFA9-3C7444B11C80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107D2E5-60BF-44C2-9AD4-F74BE8707CD4}" type="pres">
      <dgm:prSet presAssocID="{EF0D8588-8D28-450D-AFA9-3C7444B11C80}" presName="divider" presStyleLbl="fgShp" presStyleIdx="0" presStyleCnt="1"/>
      <dgm:spPr/>
    </dgm:pt>
    <dgm:pt modelId="{0D20D817-BF5A-4B07-9BD2-94E4F2B40132}" type="pres">
      <dgm:prSet presAssocID="{DBC06A0B-E28B-4CD3-B2E7-D7C654F30A18}" presName="downArrow" presStyleLbl="node1" presStyleIdx="0" presStyleCnt="2"/>
      <dgm:spPr/>
    </dgm:pt>
    <dgm:pt modelId="{DB94F4B3-E19C-47B4-964D-22E5557A68E0}" type="pres">
      <dgm:prSet presAssocID="{DBC06A0B-E28B-4CD3-B2E7-D7C654F30A18}" presName="downArrowText" presStyleLbl="revTx" presStyleIdx="0" presStyleCnt="2" custScaleX="1356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3122363-4435-40DB-BDA9-91F0857B1710}" type="pres">
      <dgm:prSet presAssocID="{2DAA6AB5-AF9C-47BC-ACFF-1970DC5E7942}" presName="upArrow" presStyleLbl="node1" presStyleIdx="1" presStyleCnt="2"/>
      <dgm:spPr/>
    </dgm:pt>
    <dgm:pt modelId="{BA96E120-1476-4132-A5CA-E581197F7A99}" type="pres">
      <dgm:prSet presAssocID="{2DAA6AB5-AF9C-47BC-ACFF-1970DC5E7942}" presName="upArrowText" presStyleLbl="revTx" presStyleIdx="1" presStyleCnt="2" custScaleX="1405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089AE9E-A140-4740-8D75-E08D96024669}" type="presOf" srcId="{DBC06A0B-E28B-4CD3-B2E7-D7C654F30A18}" destId="{DB94F4B3-E19C-47B4-964D-22E5557A68E0}" srcOrd="0" destOrd="0" presId="urn:microsoft.com/office/officeart/2005/8/layout/arrow3"/>
    <dgm:cxn modelId="{4595090B-B481-4207-814D-C0250E4437F3}" type="presOf" srcId="{EF0D8588-8D28-450D-AFA9-3C7444B11C80}" destId="{2DD9E266-CEB7-4CA2-AC9E-5B605B3BA8FB}" srcOrd="0" destOrd="0" presId="urn:microsoft.com/office/officeart/2005/8/layout/arrow3"/>
    <dgm:cxn modelId="{344EF645-BA04-482D-AE27-B6B09A0C2686}" srcId="{EF0D8588-8D28-450D-AFA9-3C7444B11C80}" destId="{DBC06A0B-E28B-4CD3-B2E7-D7C654F30A18}" srcOrd="0" destOrd="0" parTransId="{1157328E-CE26-44D6-B1C1-634E85B8DC8C}" sibTransId="{8E348A1B-D10F-4116-80AB-D2C7DE34C1C1}"/>
    <dgm:cxn modelId="{636E9FE2-F7B4-4B90-A318-819002DB970B}" srcId="{EF0D8588-8D28-450D-AFA9-3C7444B11C80}" destId="{2DAA6AB5-AF9C-47BC-ACFF-1970DC5E7942}" srcOrd="1" destOrd="0" parTransId="{B510B7BF-3A70-415B-815B-2D8E2FA3ADE6}" sibTransId="{16579F7C-BC05-42C8-9A44-6305014CD958}"/>
    <dgm:cxn modelId="{98B9B81D-431E-468F-8152-DB0807B36D23}" type="presOf" srcId="{2DAA6AB5-AF9C-47BC-ACFF-1970DC5E7942}" destId="{BA96E120-1476-4132-A5CA-E581197F7A99}" srcOrd="0" destOrd="0" presId="urn:microsoft.com/office/officeart/2005/8/layout/arrow3"/>
    <dgm:cxn modelId="{5EF490B9-8F5E-4695-9FD8-5B54B6816673}" type="presParOf" srcId="{2DD9E266-CEB7-4CA2-AC9E-5B605B3BA8FB}" destId="{7107D2E5-60BF-44C2-9AD4-F74BE8707CD4}" srcOrd="0" destOrd="0" presId="urn:microsoft.com/office/officeart/2005/8/layout/arrow3"/>
    <dgm:cxn modelId="{91A78117-9F9D-491A-8A55-74D8A91E69B6}" type="presParOf" srcId="{2DD9E266-CEB7-4CA2-AC9E-5B605B3BA8FB}" destId="{0D20D817-BF5A-4B07-9BD2-94E4F2B40132}" srcOrd="1" destOrd="0" presId="urn:microsoft.com/office/officeart/2005/8/layout/arrow3"/>
    <dgm:cxn modelId="{91F79BF6-9D99-41B7-8DBB-013D36F0B46D}" type="presParOf" srcId="{2DD9E266-CEB7-4CA2-AC9E-5B605B3BA8FB}" destId="{DB94F4B3-E19C-47B4-964D-22E5557A68E0}" srcOrd="2" destOrd="0" presId="urn:microsoft.com/office/officeart/2005/8/layout/arrow3"/>
    <dgm:cxn modelId="{9E23F978-E2B6-4A06-9B1B-3591BD924ECF}" type="presParOf" srcId="{2DD9E266-CEB7-4CA2-AC9E-5B605B3BA8FB}" destId="{A3122363-4435-40DB-BDA9-91F0857B1710}" srcOrd="3" destOrd="0" presId="urn:microsoft.com/office/officeart/2005/8/layout/arrow3"/>
    <dgm:cxn modelId="{19293AA5-1C5C-4BCF-8C3E-6E8B07063BA3}" type="presParOf" srcId="{2DD9E266-CEB7-4CA2-AC9E-5B605B3BA8FB}" destId="{BA96E120-1476-4132-A5CA-E581197F7A99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C5A4A87-3764-432A-950D-99F2AD4DDDC7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599FA5A-1337-4A70-8814-A36296C31958}">
      <dgm:prSet phldrT="[Texto]" custT="1"/>
      <dgm:spPr/>
      <dgm:t>
        <a:bodyPr/>
        <a:lstStyle/>
        <a:p>
          <a:pPr algn="ctr"/>
          <a:r>
            <a:rPr lang="es-ES" sz="2000" dirty="0" smtClean="0">
              <a:latin typeface="Arial" pitchFamily="34" charset="0"/>
              <a:cs typeface="Arial" pitchFamily="34" charset="0"/>
            </a:rPr>
            <a:t>Estructura organizacional  línea </a:t>
          </a:r>
          <a:r>
            <a:rPr lang="es-ES" sz="2000" dirty="0" err="1" smtClean="0">
              <a:latin typeface="Arial" pitchFamily="34" charset="0"/>
              <a:cs typeface="Arial" pitchFamily="34" charset="0"/>
            </a:rPr>
            <a:t>staff</a:t>
          </a:r>
          <a:endParaRPr lang="es-ES" sz="2000" dirty="0">
            <a:latin typeface="Arial" pitchFamily="34" charset="0"/>
            <a:cs typeface="Arial" pitchFamily="34" charset="0"/>
          </a:endParaRPr>
        </a:p>
      </dgm:t>
    </dgm:pt>
    <dgm:pt modelId="{B0F6B5EC-CA85-4B43-8B5E-1B883C2636B9}" type="parTrans" cxnId="{D4BC75A6-65A4-461A-97AF-F776B57B03E9}">
      <dgm:prSet/>
      <dgm:spPr/>
      <dgm:t>
        <a:bodyPr/>
        <a:lstStyle/>
        <a:p>
          <a:endParaRPr lang="es-ES" sz="1800">
            <a:latin typeface="Arial" pitchFamily="34" charset="0"/>
            <a:cs typeface="Arial" pitchFamily="34" charset="0"/>
          </a:endParaRPr>
        </a:p>
      </dgm:t>
    </dgm:pt>
    <dgm:pt modelId="{9AB10EEC-B357-4786-956C-47BA4A2E64D6}" type="sibTrans" cxnId="{D4BC75A6-65A4-461A-97AF-F776B57B03E9}">
      <dgm:prSet/>
      <dgm:spPr/>
      <dgm:t>
        <a:bodyPr/>
        <a:lstStyle/>
        <a:p>
          <a:endParaRPr lang="es-ES" sz="1800">
            <a:latin typeface="Arial" pitchFamily="34" charset="0"/>
            <a:cs typeface="Arial" pitchFamily="34" charset="0"/>
          </a:endParaRPr>
        </a:p>
      </dgm:t>
    </dgm:pt>
    <dgm:pt modelId="{7DC0AF05-0278-49E6-A30E-8245D74583CA}">
      <dgm:prSet phldrT="[Texto]" custT="1"/>
      <dgm:spPr/>
      <dgm:t>
        <a:bodyPr/>
        <a:lstStyle/>
        <a:p>
          <a:pPr algn="ctr"/>
          <a:r>
            <a:rPr lang="es-ES" sz="2000" dirty="0" smtClean="0">
              <a:latin typeface="Arial" pitchFamily="34" charset="0"/>
              <a:cs typeface="Arial" pitchFamily="34" charset="0"/>
            </a:rPr>
            <a:t>Modelo estructural del área de Traumatología</a:t>
          </a:r>
          <a:endParaRPr lang="es-ES" sz="2000" dirty="0">
            <a:latin typeface="Arial" pitchFamily="34" charset="0"/>
            <a:cs typeface="Arial" pitchFamily="34" charset="0"/>
          </a:endParaRPr>
        </a:p>
      </dgm:t>
    </dgm:pt>
    <dgm:pt modelId="{EEE2FE71-59D9-426A-A448-7455420DFF41}" type="parTrans" cxnId="{5291982B-461B-4A63-AC50-8557F5C8E7AA}">
      <dgm:prSet/>
      <dgm:spPr/>
      <dgm:t>
        <a:bodyPr/>
        <a:lstStyle/>
        <a:p>
          <a:endParaRPr lang="es-ES" sz="1800">
            <a:latin typeface="Arial" pitchFamily="34" charset="0"/>
            <a:cs typeface="Arial" pitchFamily="34" charset="0"/>
          </a:endParaRPr>
        </a:p>
      </dgm:t>
    </dgm:pt>
    <dgm:pt modelId="{7CEFA3DE-B38B-4B12-BD7C-DF0D5C3D187A}" type="sibTrans" cxnId="{5291982B-461B-4A63-AC50-8557F5C8E7AA}">
      <dgm:prSet/>
      <dgm:spPr/>
      <dgm:t>
        <a:bodyPr/>
        <a:lstStyle/>
        <a:p>
          <a:endParaRPr lang="es-ES" sz="1800">
            <a:latin typeface="Arial" pitchFamily="34" charset="0"/>
            <a:cs typeface="Arial" pitchFamily="34" charset="0"/>
          </a:endParaRPr>
        </a:p>
      </dgm:t>
    </dgm:pt>
    <dgm:pt modelId="{D22E397B-FC8D-4F6C-8DB3-E9500CC5916D}" type="pres">
      <dgm:prSet presAssocID="{BC5A4A87-3764-432A-950D-99F2AD4DDDC7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3B78D9A-2840-4C05-9C60-7240354797EF}" type="pres">
      <dgm:prSet presAssocID="{1599FA5A-1337-4A70-8814-A36296C31958}" presName="upArrow" presStyleLbl="node1" presStyleIdx="0" presStyleCnt="2"/>
      <dgm:spPr/>
      <dgm:t>
        <a:bodyPr/>
        <a:lstStyle/>
        <a:p>
          <a:endParaRPr lang="es-EC"/>
        </a:p>
      </dgm:t>
    </dgm:pt>
    <dgm:pt modelId="{DC740CFD-3EF8-47F8-81F4-5F294150098C}" type="pres">
      <dgm:prSet presAssocID="{1599FA5A-1337-4A70-8814-A36296C31958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2D0391C-289C-4C15-9125-A633AF7BF425}" type="pres">
      <dgm:prSet presAssocID="{7DC0AF05-0278-49E6-A30E-8245D74583CA}" presName="downArrow" presStyleLbl="node1" presStyleIdx="1" presStyleCnt="2"/>
      <dgm:spPr/>
      <dgm:t>
        <a:bodyPr/>
        <a:lstStyle/>
        <a:p>
          <a:endParaRPr lang="es-EC"/>
        </a:p>
      </dgm:t>
    </dgm:pt>
    <dgm:pt modelId="{D336F8FF-0D13-44CB-9691-2340F52413CB}" type="pres">
      <dgm:prSet presAssocID="{7DC0AF05-0278-49E6-A30E-8245D74583CA}" presName="downArrowText" presStyleLbl="revTx" presStyleIdx="1" presStyleCnt="2" custScaleY="77365" custLinFactNeighborY="1274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291982B-461B-4A63-AC50-8557F5C8E7AA}" srcId="{BC5A4A87-3764-432A-950D-99F2AD4DDDC7}" destId="{7DC0AF05-0278-49E6-A30E-8245D74583CA}" srcOrd="1" destOrd="0" parTransId="{EEE2FE71-59D9-426A-A448-7455420DFF41}" sibTransId="{7CEFA3DE-B38B-4B12-BD7C-DF0D5C3D187A}"/>
    <dgm:cxn modelId="{97F03664-2770-46FB-84B1-2C3446DEBF21}" type="presOf" srcId="{7DC0AF05-0278-49E6-A30E-8245D74583CA}" destId="{D336F8FF-0D13-44CB-9691-2340F52413CB}" srcOrd="0" destOrd="0" presId="urn:microsoft.com/office/officeart/2005/8/layout/arrow4"/>
    <dgm:cxn modelId="{9F6BA45D-EBC8-429B-881E-24B5E39B2EC1}" type="presOf" srcId="{1599FA5A-1337-4A70-8814-A36296C31958}" destId="{DC740CFD-3EF8-47F8-81F4-5F294150098C}" srcOrd="0" destOrd="0" presId="urn:microsoft.com/office/officeart/2005/8/layout/arrow4"/>
    <dgm:cxn modelId="{AA7D07C7-CE8C-41C8-AD10-A613710C5B0B}" type="presOf" srcId="{BC5A4A87-3764-432A-950D-99F2AD4DDDC7}" destId="{D22E397B-FC8D-4F6C-8DB3-E9500CC5916D}" srcOrd="0" destOrd="0" presId="urn:microsoft.com/office/officeart/2005/8/layout/arrow4"/>
    <dgm:cxn modelId="{D4BC75A6-65A4-461A-97AF-F776B57B03E9}" srcId="{BC5A4A87-3764-432A-950D-99F2AD4DDDC7}" destId="{1599FA5A-1337-4A70-8814-A36296C31958}" srcOrd="0" destOrd="0" parTransId="{B0F6B5EC-CA85-4B43-8B5E-1B883C2636B9}" sibTransId="{9AB10EEC-B357-4786-956C-47BA4A2E64D6}"/>
    <dgm:cxn modelId="{47852092-B343-4916-8255-586AF7D194DC}" type="presParOf" srcId="{D22E397B-FC8D-4F6C-8DB3-E9500CC5916D}" destId="{13B78D9A-2840-4C05-9C60-7240354797EF}" srcOrd="0" destOrd="0" presId="urn:microsoft.com/office/officeart/2005/8/layout/arrow4"/>
    <dgm:cxn modelId="{8FF8F9BA-3BC5-402C-A425-2FC346FA7486}" type="presParOf" srcId="{D22E397B-FC8D-4F6C-8DB3-E9500CC5916D}" destId="{DC740CFD-3EF8-47F8-81F4-5F294150098C}" srcOrd="1" destOrd="0" presId="urn:microsoft.com/office/officeart/2005/8/layout/arrow4"/>
    <dgm:cxn modelId="{506ABB7C-E011-4A30-BD7B-6F58ABB9136A}" type="presParOf" srcId="{D22E397B-FC8D-4F6C-8DB3-E9500CC5916D}" destId="{E2D0391C-289C-4C15-9125-A633AF7BF425}" srcOrd="2" destOrd="0" presId="urn:microsoft.com/office/officeart/2005/8/layout/arrow4"/>
    <dgm:cxn modelId="{08787E40-3E02-485F-BAAC-4F8CB79A78F9}" type="presParOf" srcId="{D22E397B-FC8D-4F6C-8DB3-E9500CC5916D}" destId="{D336F8FF-0D13-44CB-9691-2340F52413CB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19ADDE2-4AE0-461B-831F-5DC792EB83CB}" type="doc">
      <dgm:prSet loTypeId="urn:microsoft.com/office/officeart/2005/8/layout/process2" loCatId="process" qsTypeId="urn:microsoft.com/office/officeart/2005/8/quickstyle/simple1" qsCatId="simple" csTypeId="urn:microsoft.com/office/officeart/2005/8/colors/colorful4" csCatId="colorful" phldr="1"/>
      <dgm:spPr/>
    </dgm:pt>
    <dgm:pt modelId="{E21A2AF3-E624-4FCD-B9F1-9B5AC125C788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Situación</a:t>
          </a:r>
          <a:r>
            <a:rPr lang="es-ES" dirty="0" smtClean="0"/>
            <a:t> actual</a:t>
          </a:r>
          <a:endParaRPr lang="es-ES" dirty="0"/>
        </a:p>
      </dgm:t>
    </dgm:pt>
    <dgm:pt modelId="{53E48F2F-4926-4F40-90A2-22D6C81BFC01}" type="parTrans" cxnId="{FF98A9C5-6662-46A0-88DA-66DACDD38D29}">
      <dgm:prSet/>
      <dgm:spPr/>
      <dgm:t>
        <a:bodyPr/>
        <a:lstStyle/>
        <a:p>
          <a:endParaRPr lang="es-ES"/>
        </a:p>
      </dgm:t>
    </dgm:pt>
    <dgm:pt modelId="{4C54F156-326A-4206-B72A-C09FC4F49077}" type="sibTrans" cxnId="{FF98A9C5-6662-46A0-88DA-66DACDD38D29}">
      <dgm:prSet/>
      <dgm:spPr/>
      <dgm:t>
        <a:bodyPr/>
        <a:lstStyle/>
        <a:p>
          <a:endParaRPr lang="es-ES"/>
        </a:p>
      </dgm:t>
    </dgm:pt>
    <dgm:pt modelId="{6AB1945B-10EB-4248-99E1-9A728D3CEAC4}">
      <dgm:prSet phldrT="[Texto]"/>
      <dgm:spPr/>
      <dgm:t>
        <a:bodyPr/>
        <a:lstStyle/>
        <a:p>
          <a:r>
            <a:rPr lang="es-ES" dirty="0" smtClean="0"/>
            <a:t>Cargos establecidos</a:t>
          </a:r>
          <a:endParaRPr lang="es-ES" dirty="0"/>
        </a:p>
      </dgm:t>
    </dgm:pt>
    <dgm:pt modelId="{BC97665E-D598-4DBC-9D84-DE3705492147}" type="parTrans" cxnId="{39D5C5B8-1201-41CF-9159-4574E4EED768}">
      <dgm:prSet/>
      <dgm:spPr/>
      <dgm:t>
        <a:bodyPr/>
        <a:lstStyle/>
        <a:p>
          <a:endParaRPr lang="es-ES"/>
        </a:p>
      </dgm:t>
    </dgm:pt>
    <dgm:pt modelId="{08F7D628-C153-4D91-8F8E-D764CB8B4C57}" type="sibTrans" cxnId="{39D5C5B8-1201-41CF-9159-4574E4EED768}">
      <dgm:prSet/>
      <dgm:spPr/>
      <dgm:t>
        <a:bodyPr/>
        <a:lstStyle/>
        <a:p>
          <a:endParaRPr lang="es-ES"/>
        </a:p>
      </dgm:t>
    </dgm:pt>
    <dgm:pt modelId="{B61F984E-603A-444A-A426-54182393B933}">
      <dgm:prSet phldrT="[Texto]"/>
      <dgm:spPr/>
      <dgm:t>
        <a:bodyPr/>
        <a:lstStyle/>
        <a:p>
          <a:r>
            <a:rPr lang="es-ES" dirty="0" smtClean="0"/>
            <a:t>Asesor Hotelero</a:t>
          </a:r>
          <a:endParaRPr lang="es-ES" dirty="0"/>
        </a:p>
      </dgm:t>
    </dgm:pt>
    <dgm:pt modelId="{0FA5E936-E70D-498A-9B60-156EFD61CD9D}" type="parTrans" cxnId="{42D4CBC9-11B5-4E75-BF7C-C3C0C89870DD}">
      <dgm:prSet/>
      <dgm:spPr/>
      <dgm:t>
        <a:bodyPr/>
        <a:lstStyle/>
        <a:p>
          <a:endParaRPr lang="es-ES"/>
        </a:p>
      </dgm:t>
    </dgm:pt>
    <dgm:pt modelId="{50D60A04-FF34-41C2-A59E-5316C1F637B6}" type="sibTrans" cxnId="{42D4CBC9-11B5-4E75-BF7C-C3C0C89870DD}">
      <dgm:prSet/>
      <dgm:spPr/>
      <dgm:t>
        <a:bodyPr/>
        <a:lstStyle/>
        <a:p>
          <a:endParaRPr lang="es-ES"/>
        </a:p>
      </dgm:t>
    </dgm:pt>
    <dgm:pt modelId="{A19F3D11-C1E4-4CAF-89A1-48B1FA13698F}" type="pres">
      <dgm:prSet presAssocID="{419ADDE2-4AE0-461B-831F-5DC792EB83CB}" presName="linearFlow" presStyleCnt="0">
        <dgm:presLayoutVars>
          <dgm:resizeHandles val="exact"/>
        </dgm:presLayoutVars>
      </dgm:prSet>
      <dgm:spPr/>
    </dgm:pt>
    <dgm:pt modelId="{5673E313-ADCB-465A-9F0D-6288B6D223F2}" type="pres">
      <dgm:prSet presAssocID="{E21A2AF3-E624-4FCD-B9F1-9B5AC125C78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EEC449F-7B17-4C4E-9846-3FD7673AA983}" type="pres">
      <dgm:prSet presAssocID="{4C54F156-326A-4206-B72A-C09FC4F49077}" presName="sibTrans" presStyleLbl="sibTrans2D1" presStyleIdx="0" presStyleCnt="2"/>
      <dgm:spPr/>
      <dgm:t>
        <a:bodyPr/>
        <a:lstStyle/>
        <a:p>
          <a:endParaRPr lang="es-EC"/>
        </a:p>
      </dgm:t>
    </dgm:pt>
    <dgm:pt modelId="{31D7AC49-2ABF-47E9-80E7-FB7574FB7617}" type="pres">
      <dgm:prSet presAssocID="{4C54F156-326A-4206-B72A-C09FC4F49077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E4B0FB19-10D4-4182-A3FE-5CCBE9A58C74}" type="pres">
      <dgm:prSet presAssocID="{6AB1945B-10EB-4248-99E1-9A728D3CEAC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988D78-491A-4BB2-8517-6ED4B39049DE}" type="pres">
      <dgm:prSet presAssocID="{08F7D628-C153-4D91-8F8E-D764CB8B4C57}" presName="sibTrans" presStyleLbl="sibTrans2D1" presStyleIdx="1" presStyleCnt="2"/>
      <dgm:spPr/>
      <dgm:t>
        <a:bodyPr/>
        <a:lstStyle/>
        <a:p>
          <a:endParaRPr lang="es-EC"/>
        </a:p>
      </dgm:t>
    </dgm:pt>
    <dgm:pt modelId="{FE213DEB-4735-4472-9DA3-BBF48F73CF64}" type="pres">
      <dgm:prSet presAssocID="{08F7D628-C153-4D91-8F8E-D764CB8B4C57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3B49A69E-58F8-4281-8B3F-5A8DE583A727}" type="pres">
      <dgm:prSet presAssocID="{B61F984E-603A-444A-A426-54182393B93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C880ED7-DC12-4AC8-B700-95CA840C8520}" type="presOf" srcId="{B61F984E-603A-444A-A426-54182393B933}" destId="{3B49A69E-58F8-4281-8B3F-5A8DE583A727}" srcOrd="0" destOrd="0" presId="urn:microsoft.com/office/officeart/2005/8/layout/process2"/>
    <dgm:cxn modelId="{CEA9D9CF-2B47-4F76-84C8-E3619021877A}" type="presOf" srcId="{6AB1945B-10EB-4248-99E1-9A728D3CEAC4}" destId="{E4B0FB19-10D4-4182-A3FE-5CCBE9A58C74}" srcOrd="0" destOrd="0" presId="urn:microsoft.com/office/officeart/2005/8/layout/process2"/>
    <dgm:cxn modelId="{39D5C5B8-1201-41CF-9159-4574E4EED768}" srcId="{419ADDE2-4AE0-461B-831F-5DC792EB83CB}" destId="{6AB1945B-10EB-4248-99E1-9A728D3CEAC4}" srcOrd="1" destOrd="0" parTransId="{BC97665E-D598-4DBC-9D84-DE3705492147}" sibTransId="{08F7D628-C153-4D91-8F8E-D764CB8B4C57}"/>
    <dgm:cxn modelId="{FF98A9C5-6662-46A0-88DA-66DACDD38D29}" srcId="{419ADDE2-4AE0-461B-831F-5DC792EB83CB}" destId="{E21A2AF3-E624-4FCD-B9F1-9B5AC125C788}" srcOrd="0" destOrd="0" parTransId="{53E48F2F-4926-4F40-90A2-22D6C81BFC01}" sibTransId="{4C54F156-326A-4206-B72A-C09FC4F49077}"/>
    <dgm:cxn modelId="{F059A595-A2FA-40F8-BB13-39A751530F72}" type="presOf" srcId="{08F7D628-C153-4D91-8F8E-D764CB8B4C57}" destId="{FE213DEB-4735-4472-9DA3-BBF48F73CF64}" srcOrd="1" destOrd="0" presId="urn:microsoft.com/office/officeart/2005/8/layout/process2"/>
    <dgm:cxn modelId="{D807E8F9-E772-4C88-99C6-D894B951091A}" type="presOf" srcId="{4C54F156-326A-4206-B72A-C09FC4F49077}" destId="{7EEC449F-7B17-4C4E-9846-3FD7673AA983}" srcOrd="0" destOrd="0" presId="urn:microsoft.com/office/officeart/2005/8/layout/process2"/>
    <dgm:cxn modelId="{E5CB8AC6-AFC1-4304-8951-CD0511EB7EE5}" type="presOf" srcId="{08F7D628-C153-4D91-8F8E-D764CB8B4C57}" destId="{65988D78-491A-4BB2-8517-6ED4B39049DE}" srcOrd="0" destOrd="0" presId="urn:microsoft.com/office/officeart/2005/8/layout/process2"/>
    <dgm:cxn modelId="{833C9A6B-2084-4D66-9564-4CDF2BD262CD}" type="presOf" srcId="{4C54F156-326A-4206-B72A-C09FC4F49077}" destId="{31D7AC49-2ABF-47E9-80E7-FB7574FB7617}" srcOrd="1" destOrd="0" presId="urn:microsoft.com/office/officeart/2005/8/layout/process2"/>
    <dgm:cxn modelId="{9A118421-897A-4B5B-9153-F7220F46538F}" type="presOf" srcId="{419ADDE2-4AE0-461B-831F-5DC792EB83CB}" destId="{A19F3D11-C1E4-4CAF-89A1-48B1FA13698F}" srcOrd="0" destOrd="0" presId="urn:microsoft.com/office/officeart/2005/8/layout/process2"/>
    <dgm:cxn modelId="{42D4CBC9-11B5-4E75-BF7C-C3C0C89870DD}" srcId="{419ADDE2-4AE0-461B-831F-5DC792EB83CB}" destId="{B61F984E-603A-444A-A426-54182393B933}" srcOrd="2" destOrd="0" parTransId="{0FA5E936-E70D-498A-9B60-156EFD61CD9D}" sibTransId="{50D60A04-FF34-41C2-A59E-5316C1F637B6}"/>
    <dgm:cxn modelId="{5FF9C3E7-F31E-4D11-9B9F-6A65CDEA789B}" type="presOf" srcId="{E21A2AF3-E624-4FCD-B9F1-9B5AC125C788}" destId="{5673E313-ADCB-465A-9F0D-6288B6D223F2}" srcOrd="0" destOrd="0" presId="urn:microsoft.com/office/officeart/2005/8/layout/process2"/>
    <dgm:cxn modelId="{35A4A566-5934-4971-B870-4783F7E3734B}" type="presParOf" srcId="{A19F3D11-C1E4-4CAF-89A1-48B1FA13698F}" destId="{5673E313-ADCB-465A-9F0D-6288B6D223F2}" srcOrd="0" destOrd="0" presId="urn:microsoft.com/office/officeart/2005/8/layout/process2"/>
    <dgm:cxn modelId="{F4ED01C3-ABCE-4B26-A7D1-995AF7F0302F}" type="presParOf" srcId="{A19F3D11-C1E4-4CAF-89A1-48B1FA13698F}" destId="{7EEC449F-7B17-4C4E-9846-3FD7673AA983}" srcOrd="1" destOrd="0" presId="urn:microsoft.com/office/officeart/2005/8/layout/process2"/>
    <dgm:cxn modelId="{DA8E60A6-4BA1-4B7B-9B25-890D7A226702}" type="presParOf" srcId="{7EEC449F-7B17-4C4E-9846-3FD7673AA983}" destId="{31D7AC49-2ABF-47E9-80E7-FB7574FB7617}" srcOrd="0" destOrd="0" presId="urn:microsoft.com/office/officeart/2005/8/layout/process2"/>
    <dgm:cxn modelId="{BDED5AA1-CEA3-4AC2-97E1-96629ED7E5B9}" type="presParOf" srcId="{A19F3D11-C1E4-4CAF-89A1-48B1FA13698F}" destId="{E4B0FB19-10D4-4182-A3FE-5CCBE9A58C74}" srcOrd="2" destOrd="0" presId="urn:microsoft.com/office/officeart/2005/8/layout/process2"/>
    <dgm:cxn modelId="{90B2E83E-5DD2-43D9-A3B4-44B51845DBBA}" type="presParOf" srcId="{A19F3D11-C1E4-4CAF-89A1-48B1FA13698F}" destId="{65988D78-491A-4BB2-8517-6ED4B39049DE}" srcOrd="3" destOrd="0" presId="urn:microsoft.com/office/officeart/2005/8/layout/process2"/>
    <dgm:cxn modelId="{0981239E-C35A-4BCA-A7C7-69A6C690C743}" type="presParOf" srcId="{65988D78-491A-4BB2-8517-6ED4B39049DE}" destId="{FE213DEB-4735-4472-9DA3-BBF48F73CF64}" srcOrd="0" destOrd="0" presId="urn:microsoft.com/office/officeart/2005/8/layout/process2"/>
    <dgm:cxn modelId="{B21CD575-E5EA-417E-80A7-7D9232C31F80}" type="presParOf" srcId="{A19F3D11-C1E4-4CAF-89A1-48B1FA13698F}" destId="{3B49A69E-58F8-4281-8B3F-5A8DE583A72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054C3EB-7367-470F-8359-A54A49ED2F34}" type="doc">
      <dgm:prSet loTypeId="urn:microsoft.com/office/officeart/2005/8/layout/orgChart1" loCatId="hierarchy" qsTypeId="urn:microsoft.com/office/officeart/2005/8/quickstyle/3d3" qsCatId="3D" csTypeId="urn:microsoft.com/office/officeart/2005/8/colors/colorful1#1" csCatId="colorful" phldr="1"/>
      <dgm:spPr/>
      <dgm:t>
        <a:bodyPr/>
        <a:lstStyle/>
        <a:p>
          <a:endParaRPr lang="es-EC"/>
        </a:p>
      </dgm:t>
    </dgm:pt>
    <dgm:pt modelId="{64C13972-A0F6-41F8-9328-3E704B77FAC5}">
      <dgm:prSet phldrT="[Texto]"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COORDINACIÓN DEL SISTEMA MÚSCULO ESQUELÉTICO</a:t>
          </a:r>
        </a:p>
      </dgm:t>
    </dgm:pt>
    <dgm:pt modelId="{7078EC4D-D1EF-49AC-B002-B6484D8B4288}" type="parTrans" cxnId="{61F2D55F-B2BA-47E6-A4AE-7CDBEF9EA8DC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B913FB6-F3F6-4B40-8AE6-76100C039F69}" type="sibTrans" cxnId="{61F2D55F-B2BA-47E6-A4AE-7CDBEF9EA8DC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99D31DD-4DCE-4062-875B-000E82083DB2}" type="asst">
      <dgm:prSet phldrT="[Texto]"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SECRETARÍA</a:t>
          </a:r>
        </a:p>
      </dgm:t>
    </dgm:pt>
    <dgm:pt modelId="{24844CBF-1492-4770-AAA2-B2838EEFFED9}" type="parTrans" cxnId="{85CEF1DD-B201-4BEA-AE88-ABC8335030A8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6CD7C66-4C74-401C-BEC9-AA9D85FE2647}" type="sibTrans" cxnId="{85CEF1DD-B201-4BEA-AE88-ABC8335030A8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F6F3B52-FA65-4DA1-8A55-3EC63D55B0D1}">
      <dgm:prSet phldrT="[Texto]"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DIRECTOR MÈDICO</a:t>
          </a:r>
        </a:p>
      </dgm:t>
    </dgm:pt>
    <dgm:pt modelId="{D2CB047F-32DD-4210-9D36-A24E2C8907A3}" type="parTrans" cxnId="{BD9BEEE4-0470-461A-A7FA-3EEA93594302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7A7A9E1-12F3-436A-ACEA-D9EB2340FAB9}" type="sibTrans" cxnId="{BD9BEEE4-0470-461A-A7FA-3EEA93594302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22D7782-FE5B-45B0-83A4-25087710C4A6}">
      <dgm:prSet phldrT="[Texto]"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SUPERVISORA DE PISO</a:t>
          </a:r>
        </a:p>
      </dgm:t>
    </dgm:pt>
    <dgm:pt modelId="{18E35E24-8324-4BE0-8F7F-B876B230FBE6}" type="parTrans" cxnId="{8E0BA2DD-1741-4522-BD9B-A9B9CC208DDB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780EAE4-0E60-432C-833B-0878BAF32C02}" type="sibTrans" cxnId="{8E0BA2DD-1741-4522-BD9B-A9B9CC208DDB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8D8A8CA-D078-4353-9D6D-C8311700186E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MÉDICO TRATANTE</a:t>
          </a:r>
        </a:p>
      </dgm:t>
    </dgm:pt>
    <dgm:pt modelId="{C2E34BC2-1FFE-420A-9472-E7E3B59143FD}" type="parTrans" cxnId="{54287780-E665-444A-83EB-CED62896DBE6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91A0A2C-125B-4A4E-80E3-8FEBC01B07AD}" type="sibTrans" cxnId="{54287780-E665-444A-83EB-CED62896DBE6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F10F35-E14F-4AD4-9F93-32B1C7C3F0EE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ENFERMERA DE CUIDADO DIRECTO</a:t>
          </a:r>
        </a:p>
      </dgm:t>
    </dgm:pt>
    <dgm:pt modelId="{7C03BEB8-D4F4-4ED2-9BF0-AB36EF43D34E}" type="parTrans" cxnId="{8A0775A0-23E0-4CA0-A608-E6EAC3E351CC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2616E9F-5E1E-4FB4-98FE-E967018B0884}" type="sibTrans" cxnId="{8A0775A0-23E0-4CA0-A608-E6EAC3E351CC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8EF840D-8E10-4513-97A5-8B9BD9533BF2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JEFE DE LIMPIEZA</a:t>
          </a:r>
        </a:p>
      </dgm:t>
    </dgm:pt>
    <dgm:pt modelId="{D7B21322-F911-4058-AAB7-8FF5AD13EB98}" type="parTrans" cxnId="{3A1EB8B9-65CC-47BA-AFA9-4B37162FED11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F7D1B93-0FD1-4E4F-B2F0-3D63F40B71B7}" type="sibTrans" cxnId="{3A1EB8B9-65CC-47BA-AFA9-4B37162FED11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BB785E9-3C89-4DCD-9F0B-387DA21D1F22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MÉDICO RESIDENTE</a:t>
          </a:r>
        </a:p>
      </dgm:t>
    </dgm:pt>
    <dgm:pt modelId="{4140F131-1997-4C72-8FAA-36AE148D0926}" type="parTrans" cxnId="{E9FE64D1-6D48-42D6-A727-6426592290A5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C429416-66D7-4946-97D4-8B57C045BB7F}" type="sibTrans" cxnId="{E9FE64D1-6D48-42D6-A727-6426592290A5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D6D3644-2072-42FE-A12D-F0A827A92CE0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INTERNO ROTATIVO</a:t>
          </a:r>
        </a:p>
      </dgm:t>
    </dgm:pt>
    <dgm:pt modelId="{EE5A0A00-E3DE-4848-9FEB-AAE3DBD57C59}" type="parTrans" cxnId="{C432BCBC-5D54-4878-91C2-BD8854C91D53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97C4A75-D420-4F4A-9C99-8A2BCC4189A2}" type="sibTrans" cxnId="{C432BCBC-5D54-4878-91C2-BD8854C91D53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FDBF328-466B-4729-A547-C1DD4E56CF9F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AUXILIAR DE ENFERMERÍA</a:t>
          </a:r>
        </a:p>
      </dgm:t>
    </dgm:pt>
    <dgm:pt modelId="{0EEACF85-F025-412B-AD66-E69C65A3230F}" type="parTrans" cxnId="{265D99D8-2FE0-4242-8B06-0148CA492576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9BCAFA0-2DE3-4BC1-BF43-F8EEC4A9685F}" type="sibTrans" cxnId="{265D99D8-2FE0-4242-8B06-0148CA492576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3CA10D0-D496-48CF-ABE7-5AD3AE49A530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MENSAJERO</a:t>
          </a:r>
        </a:p>
      </dgm:t>
    </dgm:pt>
    <dgm:pt modelId="{B9A7B685-AD5A-4036-8B9C-15B9B0F98321}" type="parTrans" cxnId="{67347D77-1A28-4443-86C9-3322826A61ED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C0B1DC6-0A58-4546-96F7-860974161F11}" type="sibTrans" cxnId="{67347D77-1A28-4443-86C9-3322826A61ED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FCD5398-4C73-498B-8333-F8481E5D9689}">
      <dgm:prSet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AUXILIAR DE LIMPIEZA</a:t>
          </a:r>
        </a:p>
      </dgm:t>
    </dgm:pt>
    <dgm:pt modelId="{9A50A3CC-1559-4A46-857F-8149D3D3C1B8}" type="parTrans" cxnId="{EA990634-3FB4-423A-A5BD-CC0E58133157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8ADD7A3-A03F-4655-9621-B27BE65FBB61}" type="sibTrans" cxnId="{EA990634-3FB4-423A-A5BD-CC0E58133157}">
      <dgm:prSet/>
      <dgm:spPr/>
      <dgm:t>
        <a:bodyPr/>
        <a:lstStyle/>
        <a:p>
          <a:endParaRPr lang="es-EC" sz="11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3B3BC21-B8DA-4CBE-8A77-664D426FEB8B}" type="asst">
      <dgm:prSet phldrT="[Texto]" custT="1"/>
      <dgm:spPr/>
      <dgm:t>
        <a:bodyPr/>
        <a:lstStyle/>
        <a:p>
          <a:r>
            <a:rPr lang="es-EC" sz="1100" b="1">
              <a:latin typeface="Arial" panose="020B0604020202020204" pitchFamily="34" charset="0"/>
              <a:cs typeface="Arial" panose="020B0604020202020204" pitchFamily="34" charset="0"/>
            </a:rPr>
            <a:t>ASESOR HOTELERO</a:t>
          </a:r>
        </a:p>
      </dgm:t>
    </dgm:pt>
    <dgm:pt modelId="{20671B68-C6EC-43F3-A147-70B7CBBE3288}" type="sibTrans" cxnId="{D4E321C1-930A-43C2-8ADC-F680A03BB559}">
      <dgm:prSet/>
      <dgm:spPr/>
      <dgm:t>
        <a:bodyPr/>
        <a:lstStyle/>
        <a:p>
          <a:endParaRPr lang="es-EC" sz="1100" b="1"/>
        </a:p>
      </dgm:t>
    </dgm:pt>
    <dgm:pt modelId="{3F1EE9AD-4569-4091-A672-3A2A979594DA}" type="parTrans" cxnId="{D4E321C1-930A-43C2-8ADC-F680A03BB559}">
      <dgm:prSet/>
      <dgm:spPr/>
      <dgm:t>
        <a:bodyPr/>
        <a:lstStyle/>
        <a:p>
          <a:endParaRPr lang="es-EC" sz="1100" b="1"/>
        </a:p>
      </dgm:t>
    </dgm:pt>
    <dgm:pt modelId="{E150EABB-C09B-44D7-BE26-6768A5B2EDE6}">
      <dgm:prSet custT="1"/>
      <dgm:spPr/>
      <dgm:t>
        <a:bodyPr/>
        <a:lstStyle/>
        <a:p>
          <a:r>
            <a:rPr lang="es-EC" sz="1100" b="1">
              <a:latin typeface="Arial" pitchFamily="34" charset="0"/>
              <a:cs typeface="Arial" pitchFamily="34" charset="0"/>
            </a:rPr>
            <a:t>SUPERVISOR DE SEGURIDAD</a:t>
          </a:r>
        </a:p>
      </dgm:t>
    </dgm:pt>
    <dgm:pt modelId="{6219EF17-DFD3-4B10-90B4-B908D316FA11}" type="parTrans" cxnId="{9EAAD1FD-3225-441D-AA3E-429941A77D43}">
      <dgm:prSet/>
      <dgm:spPr/>
      <dgm:t>
        <a:bodyPr/>
        <a:lstStyle/>
        <a:p>
          <a:endParaRPr lang="es-EC" sz="1100" b="1"/>
        </a:p>
      </dgm:t>
    </dgm:pt>
    <dgm:pt modelId="{F746266F-5E80-4C1A-97E3-1401ED986316}" type="sibTrans" cxnId="{9EAAD1FD-3225-441D-AA3E-429941A77D43}">
      <dgm:prSet/>
      <dgm:spPr/>
      <dgm:t>
        <a:bodyPr/>
        <a:lstStyle/>
        <a:p>
          <a:endParaRPr lang="es-EC" sz="1100" b="1"/>
        </a:p>
      </dgm:t>
    </dgm:pt>
    <dgm:pt modelId="{76F03FF5-E052-4E46-A062-EF60292982AA}">
      <dgm:prSet custT="1"/>
      <dgm:spPr/>
      <dgm:t>
        <a:bodyPr/>
        <a:lstStyle/>
        <a:p>
          <a:r>
            <a:rPr lang="es-EC" sz="1100" b="1">
              <a:latin typeface="Arial" pitchFamily="34" charset="0"/>
              <a:cs typeface="Arial" pitchFamily="34" charset="0"/>
            </a:rPr>
            <a:t>AGENTE DE SEGURIDAD</a:t>
          </a:r>
        </a:p>
      </dgm:t>
    </dgm:pt>
    <dgm:pt modelId="{0A3CCBFD-81F4-4E42-A023-83884C49C2FF}" type="parTrans" cxnId="{994214C2-3FC4-4F17-BC95-AD3F54536FCA}">
      <dgm:prSet/>
      <dgm:spPr/>
      <dgm:t>
        <a:bodyPr/>
        <a:lstStyle/>
        <a:p>
          <a:endParaRPr lang="es-EC" sz="1100" b="1"/>
        </a:p>
      </dgm:t>
    </dgm:pt>
    <dgm:pt modelId="{41C0091B-B1D2-4A7B-9655-39430289B60A}" type="sibTrans" cxnId="{994214C2-3FC4-4F17-BC95-AD3F54536FCA}">
      <dgm:prSet/>
      <dgm:spPr/>
      <dgm:t>
        <a:bodyPr/>
        <a:lstStyle/>
        <a:p>
          <a:endParaRPr lang="es-EC" sz="1100" b="1"/>
        </a:p>
      </dgm:t>
    </dgm:pt>
    <dgm:pt modelId="{EEA55A8B-C1B6-4AE3-A44A-4A3364BF3CD9}" type="pres">
      <dgm:prSet presAssocID="{8054C3EB-7367-470F-8359-A54A49ED2F3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4A55EEC2-5B02-4C9D-9D37-0EB082BE2C05}" type="pres">
      <dgm:prSet presAssocID="{64C13972-A0F6-41F8-9328-3E704B77FAC5}" presName="hierRoot1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A9718D49-692A-4E8E-B2E8-008F964DDFBE}" type="pres">
      <dgm:prSet presAssocID="{64C13972-A0F6-41F8-9328-3E704B77FAC5}" presName="rootComposite1" presStyleCnt="0"/>
      <dgm:spPr/>
      <dgm:t>
        <a:bodyPr/>
        <a:lstStyle/>
        <a:p>
          <a:endParaRPr lang="es-EC"/>
        </a:p>
      </dgm:t>
    </dgm:pt>
    <dgm:pt modelId="{E9DD75E2-E566-4F38-9437-D9CF8686D481}" type="pres">
      <dgm:prSet presAssocID="{64C13972-A0F6-41F8-9328-3E704B77FAC5}" presName="rootText1" presStyleLbl="node0" presStyleIdx="0" presStyleCnt="1" custScaleX="18052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1B15BD4-69F3-4ED3-8E9C-2BCF20735357}" type="pres">
      <dgm:prSet presAssocID="{64C13972-A0F6-41F8-9328-3E704B77FAC5}" presName="rootConnector1" presStyleLbl="node1" presStyleIdx="0" presStyleCnt="0"/>
      <dgm:spPr/>
      <dgm:t>
        <a:bodyPr/>
        <a:lstStyle/>
        <a:p>
          <a:endParaRPr lang="es-EC"/>
        </a:p>
      </dgm:t>
    </dgm:pt>
    <dgm:pt modelId="{ABB978CD-CDCE-4AA1-B56F-2CC9D422E996}" type="pres">
      <dgm:prSet presAssocID="{64C13972-A0F6-41F8-9328-3E704B77FAC5}" presName="hierChild2" presStyleCnt="0"/>
      <dgm:spPr/>
      <dgm:t>
        <a:bodyPr/>
        <a:lstStyle/>
        <a:p>
          <a:endParaRPr lang="es-EC"/>
        </a:p>
      </dgm:t>
    </dgm:pt>
    <dgm:pt modelId="{C2BE0039-37DF-4DC2-A3BE-B353E2F13719}" type="pres">
      <dgm:prSet presAssocID="{D2CB047F-32DD-4210-9D36-A24E2C8907A3}" presName="Name37" presStyleLbl="parChTrans1D2" presStyleIdx="0" presStyleCnt="6"/>
      <dgm:spPr/>
      <dgm:t>
        <a:bodyPr/>
        <a:lstStyle/>
        <a:p>
          <a:endParaRPr lang="es-EC"/>
        </a:p>
      </dgm:t>
    </dgm:pt>
    <dgm:pt modelId="{E052298B-DE5B-45B9-AE2F-4652991A816E}" type="pres">
      <dgm:prSet presAssocID="{BF6F3B52-FA65-4DA1-8A55-3EC63D55B0D1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A51105C6-769E-4463-9762-2043EFB3CBC0}" type="pres">
      <dgm:prSet presAssocID="{BF6F3B52-FA65-4DA1-8A55-3EC63D55B0D1}" presName="rootComposite" presStyleCnt="0"/>
      <dgm:spPr/>
      <dgm:t>
        <a:bodyPr/>
        <a:lstStyle/>
        <a:p>
          <a:endParaRPr lang="es-EC"/>
        </a:p>
      </dgm:t>
    </dgm:pt>
    <dgm:pt modelId="{2F5DED08-8C00-4145-AFD8-8E7A08699A35}" type="pres">
      <dgm:prSet presAssocID="{BF6F3B52-FA65-4DA1-8A55-3EC63D55B0D1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F0BC4D8-3BDF-4DCA-8E13-D1F3A57E403A}" type="pres">
      <dgm:prSet presAssocID="{BF6F3B52-FA65-4DA1-8A55-3EC63D55B0D1}" presName="rootConnector" presStyleLbl="node2" presStyleIdx="0" presStyleCnt="4"/>
      <dgm:spPr/>
      <dgm:t>
        <a:bodyPr/>
        <a:lstStyle/>
        <a:p>
          <a:endParaRPr lang="es-EC"/>
        </a:p>
      </dgm:t>
    </dgm:pt>
    <dgm:pt modelId="{A70BD687-92AC-415A-A756-B7898F7B0006}" type="pres">
      <dgm:prSet presAssocID="{BF6F3B52-FA65-4DA1-8A55-3EC63D55B0D1}" presName="hierChild4" presStyleCnt="0"/>
      <dgm:spPr/>
      <dgm:t>
        <a:bodyPr/>
        <a:lstStyle/>
        <a:p>
          <a:endParaRPr lang="es-EC"/>
        </a:p>
      </dgm:t>
    </dgm:pt>
    <dgm:pt modelId="{15EA42A6-B795-420E-BB6E-F56D69BF5C21}" type="pres">
      <dgm:prSet presAssocID="{C2E34BC2-1FFE-420A-9472-E7E3B59143FD}" presName="Name37" presStyleLbl="parChTrans1D3" presStyleIdx="0" presStyleCnt="8"/>
      <dgm:spPr/>
      <dgm:t>
        <a:bodyPr/>
        <a:lstStyle/>
        <a:p>
          <a:endParaRPr lang="es-EC"/>
        </a:p>
      </dgm:t>
    </dgm:pt>
    <dgm:pt modelId="{4BABAAB1-B1EA-4C4E-A2B5-56F4EB6B338D}" type="pres">
      <dgm:prSet presAssocID="{E8D8A8CA-D078-4353-9D6D-C8311700186E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F0D6BE39-116A-4721-A4E5-3C81946ECD61}" type="pres">
      <dgm:prSet presAssocID="{E8D8A8CA-D078-4353-9D6D-C8311700186E}" presName="rootComposite" presStyleCnt="0"/>
      <dgm:spPr/>
      <dgm:t>
        <a:bodyPr/>
        <a:lstStyle/>
        <a:p>
          <a:endParaRPr lang="es-EC"/>
        </a:p>
      </dgm:t>
    </dgm:pt>
    <dgm:pt modelId="{BE05F592-7545-4718-9B76-65CD7A02CD4E}" type="pres">
      <dgm:prSet presAssocID="{E8D8A8CA-D078-4353-9D6D-C8311700186E}" presName="rootText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7872B4A-E141-4179-A233-D457CA6890E0}" type="pres">
      <dgm:prSet presAssocID="{E8D8A8CA-D078-4353-9D6D-C8311700186E}" presName="rootConnector" presStyleLbl="node3" presStyleIdx="0" presStyleCnt="8"/>
      <dgm:spPr/>
      <dgm:t>
        <a:bodyPr/>
        <a:lstStyle/>
        <a:p>
          <a:endParaRPr lang="es-EC"/>
        </a:p>
      </dgm:t>
    </dgm:pt>
    <dgm:pt modelId="{589A78D0-01A0-4911-B94D-227372914269}" type="pres">
      <dgm:prSet presAssocID="{E8D8A8CA-D078-4353-9D6D-C8311700186E}" presName="hierChild4" presStyleCnt="0"/>
      <dgm:spPr/>
      <dgm:t>
        <a:bodyPr/>
        <a:lstStyle/>
        <a:p>
          <a:endParaRPr lang="es-EC"/>
        </a:p>
      </dgm:t>
    </dgm:pt>
    <dgm:pt modelId="{9CE7A53C-B9B8-45AB-B12B-323A921A6708}" type="pres">
      <dgm:prSet presAssocID="{E8D8A8CA-D078-4353-9D6D-C8311700186E}" presName="hierChild5" presStyleCnt="0"/>
      <dgm:spPr/>
      <dgm:t>
        <a:bodyPr/>
        <a:lstStyle/>
        <a:p>
          <a:endParaRPr lang="es-EC"/>
        </a:p>
      </dgm:t>
    </dgm:pt>
    <dgm:pt modelId="{7A40BCA4-FA79-4371-964F-040CAF1F8679}" type="pres">
      <dgm:prSet presAssocID="{4140F131-1997-4C72-8FAA-36AE148D0926}" presName="Name37" presStyleLbl="parChTrans1D3" presStyleIdx="1" presStyleCnt="8"/>
      <dgm:spPr/>
      <dgm:t>
        <a:bodyPr/>
        <a:lstStyle/>
        <a:p>
          <a:endParaRPr lang="es-EC"/>
        </a:p>
      </dgm:t>
    </dgm:pt>
    <dgm:pt modelId="{B871147C-AC18-457F-AD3A-95431DCA2BA1}" type="pres">
      <dgm:prSet presAssocID="{FBB785E9-3C89-4DCD-9F0B-387DA21D1F22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7D2D4456-3F39-4538-8341-7818E61C1380}" type="pres">
      <dgm:prSet presAssocID="{FBB785E9-3C89-4DCD-9F0B-387DA21D1F22}" presName="rootComposite" presStyleCnt="0"/>
      <dgm:spPr/>
      <dgm:t>
        <a:bodyPr/>
        <a:lstStyle/>
        <a:p>
          <a:endParaRPr lang="es-EC"/>
        </a:p>
      </dgm:t>
    </dgm:pt>
    <dgm:pt modelId="{389324B3-F050-4C5C-A42B-1F15182C827A}" type="pres">
      <dgm:prSet presAssocID="{FBB785E9-3C89-4DCD-9F0B-387DA21D1F22}" presName="rootText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3DF8537-EAB1-4601-8687-70C67183B04B}" type="pres">
      <dgm:prSet presAssocID="{FBB785E9-3C89-4DCD-9F0B-387DA21D1F22}" presName="rootConnector" presStyleLbl="node3" presStyleIdx="1" presStyleCnt="8"/>
      <dgm:spPr/>
      <dgm:t>
        <a:bodyPr/>
        <a:lstStyle/>
        <a:p>
          <a:endParaRPr lang="es-EC"/>
        </a:p>
      </dgm:t>
    </dgm:pt>
    <dgm:pt modelId="{6D046A5D-205A-4D07-9CA3-92499320323B}" type="pres">
      <dgm:prSet presAssocID="{FBB785E9-3C89-4DCD-9F0B-387DA21D1F22}" presName="hierChild4" presStyleCnt="0"/>
      <dgm:spPr/>
      <dgm:t>
        <a:bodyPr/>
        <a:lstStyle/>
        <a:p>
          <a:endParaRPr lang="es-EC"/>
        </a:p>
      </dgm:t>
    </dgm:pt>
    <dgm:pt modelId="{2A5B7D1D-0541-435B-8D4B-6454F8130EA9}" type="pres">
      <dgm:prSet presAssocID="{FBB785E9-3C89-4DCD-9F0B-387DA21D1F22}" presName="hierChild5" presStyleCnt="0"/>
      <dgm:spPr/>
      <dgm:t>
        <a:bodyPr/>
        <a:lstStyle/>
        <a:p>
          <a:endParaRPr lang="es-EC"/>
        </a:p>
      </dgm:t>
    </dgm:pt>
    <dgm:pt modelId="{6D433422-958F-4298-9521-F47BEB59DC71}" type="pres">
      <dgm:prSet presAssocID="{EE5A0A00-E3DE-4848-9FEB-AAE3DBD57C59}" presName="Name37" presStyleLbl="parChTrans1D3" presStyleIdx="2" presStyleCnt="8"/>
      <dgm:spPr/>
      <dgm:t>
        <a:bodyPr/>
        <a:lstStyle/>
        <a:p>
          <a:endParaRPr lang="es-EC"/>
        </a:p>
      </dgm:t>
    </dgm:pt>
    <dgm:pt modelId="{8351FD4B-2515-4913-8AAE-646ACBA254CE}" type="pres">
      <dgm:prSet presAssocID="{4D6D3644-2072-42FE-A12D-F0A827A92CE0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F46A35CF-63C4-4883-8919-859AF01E3CEA}" type="pres">
      <dgm:prSet presAssocID="{4D6D3644-2072-42FE-A12D-F0A827A92CE0}" presName="rootComposite" presStyleCnt="0"/>
      <dgm:spPr/>
      <dgm:t>
        <a:bodyPr/>
        <a:lstStyle/>
        <a:p>
          <a:endParaRPr lang="es-EC"/>
        </a:p>
      </dgm:t>
    </dgm:pt>
    <dgm:pt modelId="{D0543D4A-AA5F-4325-894C-6CB8819FC492}" type="pres">
      <dgm:prSet presAssocID="{4D6D3644-2072-42FE-A12D-F0A827A92CE0}" presName="rootText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88F7E7F-4ACE-4BA3-8015-87781B58B27C}" type="pres">
      <dgm:prSet presAssocID="{4D6D3644-2072-42FE-A12D-F0A827A92CE0}" presName="rootConnector" presStyleLbl="node3" presStyleIdx="2" presStyleCnt="8"/>
      <dgm:spPr/>
      <dgm:t>
        <a:bodyPr/>
        <a:lstStyle/>
        <a:p>
          <a:endParaRPr lang="es-EC"/>
        </a:p>
      </dgm:t>
    </dgm:pt>
    <dgm:pt modelId="{B500E1C4-2305-4DEB-B5BE-73E62867CDE5}" type="pres">
      <dgm:prSet presAssocID="{4D6D3644-2072-42FE-A12D-F0A827A92CE0}" presName="hierChild4" presStyleCnt="0"/>
      <dgm:spPr/>
      <dgm:t>
        <a:bodyPr/>
        <a:lstStyle/>
        <a:p>
          <a:endParaRPr lang="es-EC"/>
        </a:p>
      </dgm:t>
    </dgm:pt>
    <dgm:pt modelId="{114FBCCA-B382-4D5E-90AC-310248532874}" type="pres">
      <dgm:prSet presAssocID="{4D6D3644-2072-42FE-A12D-F0A827A92CE0}" presName="hierChild5" presStyleCnt="0"/>
      <dgm:spPr/>
      <dgm:t>
        <a:bodyPr/>
        <a:lstStyle/>
        <a:p>
          <a:endParaRPr lang="es-EC"/>
        </a:p>
      </dgm:t>
    </dgm:pt>
    <dgm:pt modelId="{D6C26E89-ABA4-4968-B7C0-1EE395884F9A}" type="pres">
      <dgm:prSet presAssocID="{BF6F3B52-FA65-4DA1-8A55-3EC63D55B0D1}" presName="hierChild5" presStyleCnt="0"/>
      <dgm:spPr/>
      <dgm:t>
        <a:bodyPr/>
        <a:lstStyle/>
        <a:p>
          <a:endParaRPr lang="es-EC"/>
        </a:p>
      </dgm:t>
    </dgm:pt>
    <dgm:pt modelId="{3348E1F1-3DCC-4AFA-9C69-598FC96C826F}" type="pres">
      <dgm:prSet presAssocID="{18E35E24-8324-4BE0-8F7F-B876B230FBE6}" presName="Name37" presStyleLbl="parChTrans1D2" presStyleIdx="1" presStyleCnt="6"/>
      <dgm:spPr/>
      <dgm:t>
        <a:bodyPr/>
        <a:lstStyle/>
        <a:p>
          <a:endParaRPr lang="es-EC"/>
        </a:p>
      </dgm:t>
    </dgm:pt>
    <dgm:pt modelId="{95BBC55B-C622-41B3-91B0-C8738AE4B98F}" type="pres">
      <dgm:prSet presAssocID="{722D7782-FE5B-45B0-83A4-25087710C4A6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F3A521A1-9633-4768-8000-265DA28EF29E}" type="pres">
      <dgm:prSet presAssocID="{722D7782-FE5B-45B0-83A4-25087710C4A6}" presName="rootComposite" presStyleCnt="0"/>
      <dgm:spPr/>
      <dgm:t>
        <a:bodyPr/>
        <a:lstStyle/>
        <a:p>
          <a:endParaRPr lang="es-EC"/>
        </a:p>
      </dgm:t>
    </dgm:pt>
    <dgm:pt modelId="{6416559B-3804-44A3-B1EE-A225FCE7A986}" type="pres">
      <dgm:prSet presAssocID="{722D7782-FE5B-45B0-83A4-25087710C4A6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E35DF0A-553C-4C12-A480-1EC866BD5EBA}" type="pres">
      <dgm:prSet presAssocID="{722D7782-FE5B-45B0-83A4-25087710C4A6}" presName="rootConnector" presStyleLbl="node2" presStyleIdx="1" presStyleCnt="4"/>
      <dgm:spPr/>
      <dgm:t>
        <a:bodyPr/>
        <a:lstStyle/>
        <a:p>
          <a:endParaRPr lang="es-EC"/>
        </a:p>
      </dgm:t>
    </dgm:pt>
    <dgm:pt modelId="{6A808253-2A86-4EF8-937C-7E19CBCF6A22}" type="pres">
      <dgm:prSet presAssocID="{722D7782-FE5B-45B0-83A4-25087710C4A6}" presName="hierChild4" presStyleCnt="0"/>
      <dgm:spPr/>
      <dgm:t>
        <a:bodyPr/>
        <a:lstStyle/>
        <a:p>
          <a:endParaRPr lang="es-EC"/>
        </a:p>
      </dgm:t>
    </dgm:pt>
    <dgm:pt modelId="{523C9B4C-069F-4872-84F0-3AC385FFA7A7}" type="pres">
      <dgm:prSet presAssocID="{7C03BEB8-D4F4-4ED2-9BF0-AB36EF43D34E}" presName="Name37" presStyleLbl="parChTrans1D3" presStyleIdx="3" presStyleCnt="8"/>
      <dgm:spPr/>
      <dgm:t>
        <a:bodyPr/>
        <a:lstStyle/>
        <a:p>
          <a:endParaRPr lang="es-EC"/>
        </a:p>
      </dgm:t>
    </dgm:pt>
    <dgm:pt modelId="{88F228BD-CD7A-4AD3-B6C7-3FD7EC4386D0}" type="pres">
      <dgm:prSet presAssocID="{22F10F35-E14F-4AD4-9F93-32B1C7C3F0EE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327F8C9A-0704-4D7F-AA98-D0CC5EFEAE0A}" type="pres">
      <dgm:prSet presAssocID="{22F10F35-E14F-4AD4-9F93-32B1C7C3F0EE}" presName="rootComposite" presStyleCnt="0"/>
      <dgm:spPr/>
      <dgm:t>
        <a:bodyPr/>
        <a:lstStyle/>
        <a:p>
          <a:endParaRPr lang="es-EC"/>
        </a:p>
      </dgm:t>
    </dgm:pt>
    <dgm:pt modelId="{568E07A4-426A-45B7-AD25-E73FA62C6BEC}" type="pres">
      <dgm:prSet presAssocID="{22F10F35-E14F-4AD4-9F93-32B1C7C3F0EE}" presName="rootText" presStyleLbl="node3" presStyleIdx="3" presStyleCnt="8" custScaleY="12398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A7E3A40-0E35-471B-91C3-D7B0211056E9}" type="pres">
      <dgm:prSet presAssocID="{22F10F35-E14F-4AD4-9F93-32B1C7C3F0EE}" presName="rootConnector" presStyleLbl="node3" presStyleIdx="3" presStyleCnt="8"/>
      <dgm:spPr/>
      <dgm:t>
        <a:bodyPr/>
        <a:lstStyle/>
        <a:p>
          <a:endParaRPr lang="es-EC"/>
        </a:p>
      </dgm:t>
    </dgm:pt>
    <dgm:pt modelId="{24F5CF47-C92F-4A06-9223-229D1C754BAD}" type="pres">
      <dgm:prSet presAssocID="{22F10F35-E14F-4AD4-9F93-32B1C7C3F0EE}" presName="hierChild4" presStyleCnt="0"/>
      <dgm:spPr/>
      <dgm:t>
        <a:bodyPr/>
        <a:lstStyle/>
        <a:p>
          <a:endParaRPr lang="es-EC"/>
        </a:p>
      </dgm:t>
    </dgm:pt>
    <dgm:pt modelId="{8BE5D141-EB96-43D6-8193-C5A8669E6576}" type="pres">
      <dgm:prSet presAssocID="{22F10F35-E14F-4AD4-9F93-32B1C7C3F0EE}" presName="hierChild5" presStyleCnt="0"/>
      <dgm:spPr/>
      <dgm:t>
        <a:bodyPr/>
        <a:lstStyle/>
        <a:p>
          <a:endParaRPr lang="es-EC"/>
        </a:p>
      </dgm:t>
    </dgm:pt>
    <dgm:pt modelId="{E8BFE9D4-A050-4A41-A962-D6297987DF6F}" type="pres">
      <dgm:prSet presAssocID="{0EEACF85-F025-412B-AD66-E69C65A3230F}" presName="Name37" presStyleLbl="parChTrans1D3" presStyleIdx="4" presStyleCnt="8"/>
      <dgm:spPr/>
      <dgm:t>
        <a:bodyPr/>
        <a:lstStyle/>
        <a:p>
          <a:endParaRPr lang="es-EC"/>
        </a:p>
      </dgm:t>
    </dgm:pt>
    <dgm:pt modelId="{6C7FD185-A344-4E7E-A7F2-653EB51C1F72}" type="pres">
      <dgm:prSet presAssocID="{4FDBF328-466B-4729-A547-C1DD4E56CF9F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7EAFB804-60CF-46A4-A146-D19245A2590A}" type="pres">
      <dgm:prSet presAssocID="{4FDBF328-466B-4729-A547-C1DD4E56CF9F}" presName="rootComposite" presStyleCnt="0"/>
      <dgm:spPr/>
      <dgm:t>
        <a:bodyPr/>
        <a:lstStyle/>
        <a:p>
          <a:endParaRPr lang="es-EC"/>
        </a:p>
      </dgm:t>
    </dgm:pt>
    <dgm:pt modelId="{A02530A3-E335-486E-B880-739912B515AD}" type="pres">
      <dgm:prSet presAssocID="{4FDBF328-466B-4729-A547-C1DD4E56CF9F}" presName="rootText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BBE5F96-FCF5-45EE-BC36-85CA06860714}" type="pres">
      <dgm:prSet presAssocID="{4FDBF328-466B-4729-A547-C1DD4E56CF9F}" presName="rootConnector" presStyleLbl="node3" presStyleIdx="4" presStyleCnt="8"/>
      <dgm:spPr/>
      <dgm:t>
        <a:bodyPr/>
        <a:lstStyle/>
        <a:p>
          <a:endParaRPr lang="es-EC"/>
        </a:p>
      </dgm:t>
    </dgm:pt>
    <dgm:pt modelId="{CB4A4E0F-3F21-41FD-8743-5F36D337842A}" type="pres">
      <dgm:prSet presAssocID="{4FDBF328-466B-4729-A547-C1DD4E56CF9F}" presName="hierChild4" presStyleCnt="0"/>
      <dgm:spPr/>
      <dgm:t>
        <a:bodyPr/>
        <a:lstStyle/>
        <a:p>
          <a:endParaRPr lang="es-EC"/>
        </a:p>
      </dgm:t>
    </dgm:pt>
    <dgm:pt modelId="{49519A41-EC59-4024-B142-8BF8EA716CF6}" type="pres">
      <dgm:prSet presAssocID="{4FDBF328-466B-4729-A547-C1DD4E56CF9F}" presName="hierChild5" presStyleCnt="0"/>
      <dgm:spPr/>
      <dgm:t>
        <a:bodyPr/>
        <a:lstStyle/>
        <a:p>
          <a:endParaRPr lang="es-EC"/>
        </a:p>
      </dgm:t>
    </dgm:pt>
    <dgm:pt modelId="{C3DA287C-C033-4A2F-B6EB-3B4DF4FAD727}" type="pres">
      <dgm:prSet presAssocID="{B9A7B685-AD5A-4036-8B9C-15B9B0F98321}" presName="Name37" presStyleLbl="parChTrans1D3" presStyleIdx="5" presStyleCnt="8"/>
      <dgm:spPr/>
      <dgm:t>
        <a:bodyPr/>
        <a:lstStyle/>
        <a:p>
          <a:endParaRPr lang="es-EC"/>
        </a:p>
      </dgm:t>
    </dgm:pt>
    <dgm:pt modelId="{62B51EC0-3E05-4069-BE41-62F577056A77}" type="pres">
      <dgm:prSet presAssocID="{13CA10D0-D496-48CF-ABE7-5AD3AE49A530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8A4BC7DC-954F-4006-971A-2D4064197952}" type="pres">
      <dgm:prSet presAssocID="{13CA10D0-D496-48CF-ABE7-5AD3AE49A530}" presName="rootComposite" presStyleCnt="0"/>
      <dgm:spPr/>
      <dgm:t>
        <a:bodyPr/>
        <a:lstStyle/>
        <a:p>
          <a:endParaRPr lang="es-EC"/>
        </a:p>
      </dgm:t>
    </dgm:pt>
    <dgm:pt modelId="{2A88BF79-16D5-4AD6-ADAD-E54C73CC5AB3}" type="pres">
      <dgm:prSet presAssocID="{13CA10D0-D496-48CF-ABE7-5AD3AE49A530}" presName="rootText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AC6D22D-BD8C-4202-A181-7D68891108A6}" type="pres">
      <dgm:prSet presAssocID="{13CA10D0-D496-48CF-ABE7-5AD3AE49A530}" presName="rootConnector" presStyleLbl="node3" presStyleIdx="5" presStyleCnt="8"/>
      <dgm:spPr/>
      <dgm:t>
        <a:bodyPr/>
        <a:lstStyle/>
        <a:p>
          <a:endParaRPr lang="es-EC"/>
        </a:p>
      </dgm:t>
    </dgm:pt>
    <dgm:pt modelId="{5DC98463-9CF9-432A-B566-8A6C2E2F5D1C}" type="pres">
      <dgm:prSet presAssocID="{13CA10D0-D496-48CF-ABE7-5AD3AE49A530}" presName="hierChild4" presStyleCnt="0"/>
      <dgm:spPr/>
      <dgm:t>
        <a:bodyPr/>
        <a:lstStyle/>
        <a:p>
          <a:endParaRPr lang="es-EC"/>
        </a:p>
      </dgm:t>
    </dgm:pt>
    <dgm:pt modelId="{DB20C95B-DBF3-42BB-85AA-40F148003A1F}" type="pres">
      <dgm:prSet presAssocID="{13CA10D0-D496-48CF-ABE7-5AD3AE49A530}" presName="hierChild5" presStyleCnt="0"/>
      <dgm:spPr/>
      <dgm:t>
        <a:bodyPr/>
        <a:lstStyle/>
        <a:p>
          <a:endParaRPr lang="es-EC"/>
        </a:p>
      </dgm:t>
    </dgm:pt>
    <dgm:pt modelId="{597A2BEF-4FAF-4966-8D64-18E65F279DAF}" type="pres">
      <dgm:prSet presAssocID="{722D7782-FE5B-45B0-83A4-25087710C4A6}" presName="hierChild5" presStyleCnt="0"/>
      <dgm:spPr/>
      <dgm:t>
        <a:bodyPr/>
        <a:lstStyle/>
        <a:p>
          <a:endParaRPr lang="es-EC"/>
        </a:p>
      </dgm:t>
    </dgm:pt>
    <dgm:pt modelId="{83DAD349-E839-44F9-8DE4-3F4D32B77DAE}" type="pres">
      <dgm:prSet presAssocID="{6219EF17-DFD3-4B10-90B4-B908D316FA11}" presName="Name37" presStyleLbl="parChTrans1D2" presStyleIdx="2" presStyleCnt="6"/>
      <dgm:spPr/>
      <dgm:t>
        <a:bodyPr/>
        <a:lstStyle/>
        <a:p>
          <a:endParaRPr lang="es-ES"/>
        </a:p>
      </dgm:t>
    </dgm:pt>
    <dgm:pt modelId="{04B139D0-E280-4D3E-99B2-9A6B5229B69D}" type="pres">
      <dgm:prSet presAssocID="{E150EABB-C09B-44D7-BE26-6768A5B2EDE6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C1252185-070F-42BA-934A-2664C61DB341}" type="pres">
      <dgm:prSet presAssocID="{E150EABB-C09B-44D7-BE26-6768A5B2EDE6}" presName="rootComposite" presStyleCnt="0"/>
      <dgm:spPr/>
      <dgm:t>
        <a:bodyPr/>
        <a:lstStyle/>
        <a:p>
          <a:endParaRPr lang="es-EC"/>
        </a:p>
      </dgm:t>
    </dgm:pt>
    <dgm:pt modelId="{DE29FDF6-1F63-4525-8900-661309698767}" type="pres">
      <dgm:prSet presAssocID="{E150EABB-C09B-44D7-BE26-6768A5B2EDE6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50961E9-4C11-45D0-AAC5-F9E9783F8FB2}" type="pres">
      <dgm:prSet presAssocID="{E150EABB-C09B-44D7-BE26-6768A5B2EDE6}" presName="rootConnector" presStyleLbl="node2" presStyleIdx="2" presStyleCnt="4"/>
      <dgm:spPr/>
      <dgm:t>
        <a:bodyPr/>
        <a:lstStyle/>
        <a:p>
          <a:endParaRPr lang="es-ES"/>
        </a:p>
      </dgm:t>
    </dgm:pt>
    <dgm:pt modelId="{C5A3F329-42CC-4323-8508-9BBB4740C31A}" type="pres">
      <dgm:prSet presAssocID="{E150EABB-C09B-44D7-BE26-6768A5B2EDE6}" presName="hierChild4" presStyleCnt="0"/>
      <dgm:spPr/>
      <dgm:t>
        <a:bodyPr/>
        <a:lstStyle/>
        <a:p>
          <a:endParaRPr lang="es-EC"/>
        </a:p>
      </dgm:t>
    </dgm:pt>
    <dgm:pt modelId="{D277ABDD-AEF6-4CA3-B0C4-DD1474A2F796}" type="pres">
      <dgm:prSet presAssocID="{0A3CCBFD-81F4-4E42-A023-83884C49C2FF}" presName="Name37" presStyleLbl="parChTrans1D3" presStyleIdx="6" presStyleCnt="8"/>
      <dgm:spPr/>
      <dgm:t>
        <a:bodyPr/>
        <a:lstStyle/>
        <a:p>
          <a:endParaRPr lang="es-ES"/>
        </a:p>
      </dgm:t>
    </dgm:pt>
    <dgm:pt modelId="{78CE283B-7DD8-403C-85E1-799D805DFA79}" type="pres">
      <dgm:prSet presAssocID="{76F03FF5-E052-4E46-A062-EF60292982AA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FB35FD6D-5B00-4B99-9A22-3A7EFDD8DC23}" type="pres">
      <dgm:prSet presAssocID="{76F03FF5-E052-4E46-A062-EF60292982AA}" presName="rootComposite" presStyleCnt="0"/>
      <dgm:spPr/>
      <dgm:t>
        <a:bodyPr/>
        <a:lstStyle/>
        <a:p>
          <a:endParaRPr lang="es-EC"/>
        </a:p>
      </dgm:t>
    </dgm:pt>
    <dgm:pt modelId="{5AFD88D9-D8E5-4939-A08D-A36FC8A26591}" type="pres">
      <dgm:prSet presAssocID="{76F03FF5-E052-4E46-A062-EF60292982AA}" presName="rootText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8A3BE03B-961C-48D2-86B1-627B3C8E499C}" type="pres">
      <dgm:prSet presAssocID="{76F03FF5-E052-4E46-A062-EF60292982AA}" presName="rootConnector" presStyleLbl="node3" presStyleIdx="6" presStyleCnt="8"/>
      <dgm:spPr/>
      <dgm:t>
        <a:bodyPr/>
        <a:lstStyle/>
        <a:p>
          <a:endParaRPr lang="es-ES"/>
        </a:p>
      </dgm:t>
    </dgm:pt>
    <dgm:pt modelId="{6334456F-7A0E-4E08-B685-97C31A38C336}" type="pres">
      <dgm:prSet presAssocID="{76F03FF5-E052-4E46-A062-EF60292982AA}" presName="hierChild4" presStyleCnt="0"/>
      <dgm:spPr/>
      <dgm:t>
        <a:bodyPr/>
        <a:lstStyle/>
        <a:p>
          <a:endParaRPr lang="es-EC"/>
        </a:p>
      </dgm:t>
    </dgm:pt>
    <dgm:pt modelId="{E493E87F-8513-40B4-B382-0F21F717443B}" type="pres">
      <dgm:prSet presAssocID="{76F03FF5-E052-4E46-A062-EF60292982AA}" presName="hierChild5" presStyleCnt="0"/>
      <dgm:spPr/>
      <dgm:t>
        <a:bodyPr/>
        <a:lstStyle/>
        <a:p>
          <a:endParaRPr lang="es-EC"/>
        </a:p>
      </dgm:t>
    </dgm:pt>
    <dgm:pt modelId="{AFA244C7-A2F2-484B-9689-822322A3A578}" type="pres">
      <dgm:prSet presAssocID="{E150EABB-C09B-44D7-BE26-6768A5B2EDE6}" presName="hierChild5" presStyleCnt="0"/>
      <dgm:spPr/>
      <dgm:t>
        <a:bodyPr/>
        <a:lstStyle/>
        <a:p>
          <a:endParaRPr lang="es-EC"/>
        </a:p>
      </dgm:t>
    </dgm:pt>
    <dgm:pt modelId="{EC48A954-880E-4BA3-BD99-2FF763CF02E4}" type="pres">
      <dgm:prSet presAssocID="{D7B21322-F911-4058-AAB7-8FF5AD13EB98}" presName="Name37" presStyleLbl="parChTrans1D2" presStyleIdx="3" presStyleCnt="6"/>
      <dgm:spPr/>
      <dgm:t>
        <a:bodyPr/>
        <a:lstStyle/>
        <a:p>
          <a:endParaRPr lang="es-EC"/>
        </a:p>
      </dgm:t>
    </dgm:pt>
    <dgm:pt modelId="{51525D5D-E964-4B01-924F-9489A2FA2F82}" type="pres">
      <dgm:prSet presAssocID="{88EF840D-8E10-4513-97A5-8B9BD9533BF2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CA8DB8B5-830C-466F-9909-95ED344C76F3}" type="pres">
      <dgm:prSet presAssocID="{88EF840D-8E10-4513-97A5-8B9BD9533BF2}" presName="rootComposite" presStyleCnt="0"/>
      <dgm:spPr/>
      <dgm:t>
        <a:bodyPr/>
        <a:lstStyle/>
        <a:p>
          <a:endParaRPr lang="es-EC"/>
        </a:p>
      </dgm:t>
    </dgm:pt>
    <dgm:pt modelId="{038FF3F1-F451-44E8-926A-FB8A0D5346E4}" type="pres">
      <dgm:prSet presAssocID="{88EF840D-8E10-4513-97A5-8B9BD9533BF2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CC7FEC1-2494-449F-BB50-A2AFE6B80650}" type="pres">
      <dgm:prSet presAssocID="{88EF840D-8E10-4513-97A5-8B9BD9533BF2}" presName="rootConnector" presStyleLbl="node2" presStyleIdx="3" presStyleCnt="4"/>
      <dgm:spPr/>
      <dgm:t>
        <a:bodyPr/>
        <a:lstStyle/>
        <a:p>
          <a:endParaRPr lang="es-EC"/>
        </a:p>
      </dgm:t>
    </dgm:pt>
    <dgm:pt modelId="{5E5A6AB6-E4EB-489D-8E7F-04FAA841CC96}" type="pres">
      <dgm:prSet presAssocID="{88EF840D-8E10-4513-97A5-8B9BD9533BF2}" presName="hierChild4" presStyleCnt="0"/>
      <dgm:spPr/>
      <dgm:t>
        <a:bodyPr/>
        <a:lstStyle/>
        <a:p>
          <a:endParaRPr lang="es-EC"/>
        </a:p>
      </dgm:t>
    </dgm:pt>
    <dgm:pt modelId="{5552A52E-825B-42AA-948A-0EBC6DF94E43}" type="pres">
      <dgm:prSet presAssocID="{9A50A3CC-1559-4A46-857F-8149D3D3C1B8}" presName="Name37" presStyleLbl="parChTrans1D3" presStyleIdx="7" presStyleCnt="8"/>
      <dgm:spPr/>
      <dgm:t>
        <a:bodyPr/>
        <a:lstStyle/>
        <a:p>
          <a:endParaRPr lang="es-EC"/>
        </a:p>
      </dgm:t>
    </dgm:pt>
    <dgm:pt modelId="{7C91DA52-9621-46F5-A4B2-52982817585B}" type="pres">
      <dgm:prSet presAssocID="{4FCD5398-4C73-498B-8333-F8481E5D9689}" presName="hierRoot2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CFEE2852-6689-4639-A0F4-D0A7100BCA77}" type="pres">
      <dgm:prSet presAssocID="{4FCD5398-4C73-498B-8333-F8481E5D9689}" presName="rootComposite" presStyleCnt="0"/>
      <dgm:spPr/>
      <dgm:t>
        <a:bodyPr/>
        <a:lstStyle/>
        <a:p>
          <a:endParaRPr lang="es-EC"/>
        </a:p>
      </dgm:t>
    </dgm:pt>
    <dgm:pt modelId="{A3EC95F3-6592-48EB-8539-0E9FA56F6D0B}" type="pres">
      <dgm:prSet presAssocID="{4FCD5398-4C73-498B-8333-F8481E5D9689}" presName="rootText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6DDAC38-D9A5-49C0-9243-DA29912F164A}" type="pres">
      <dgm:prSet presAssocID="{4FCD5398-4C73-498B-8333-F8481E5D9689}" presName="rootConnector" presStyleLbl="node3" presStyleIdx="7" presStyleCnt="8"/>
      <dgm:spPr/>
      <dgm:t>
        <a:bodyPr/>
        <a:lstStyle/>
        <a:p>
          <a:endParaRPr lang="es-EC"/>
        </a:p>
      </dgm:t>
    </dgm:pt>
    <dgm:pt modelId="{52BBD602-340E-4371-AE9F-9847E252E520}" type="pres">
      <dgm:prSet presAssocID="{4FCD5398-4C73-498B-8333-F8481E5D9689}" presName="hierChild4" presStyleCnt="0"/>
      <dgm:spPr/>
      <dgm:t>
        <a:bodyPr/>
        <a:lstStyle/>
        <a:p>
          <a:endParaRPr lang="es-EC"/>
        </a:p>
      </dgm:t>
    </dgm:pt>
    <dgm:pt modelId="{C4DB5C2A-13EE-4E71-B853-EF88F45B15A8}" type="pres">
      <dgm:prSet presAssocID="{4FCD5398-4C73-498B-8333-F8481E5D9689}" presName="hierChild5" presStyleCnt="0"/>
      <dgm:spPr/>
      <dgm:t>
        <a:bodyPr/>
        <a:lstStyle/>
        <a:p>
          <a:endParaRPr lang="es-EC"/>
        </a:p>
      </dgm:t>
    </dgm:pt>
    <dgm:pt modelId="{15A85092-A9FB-481A-9E42-74D18B7CBAD6}" type="pres">
      <dgm:prSet presAssocID="{88EF840D-8E10-4513-97A5-8B9BD9533BF2}" presName="hierChild5" presStyleCnt="0"/>
      <dgm:spPr/>
      <dgm:t>
        <a:bodyPr/>
        <a:lstStyle/>
        <a:p>
          <a:endParaRPr lang="es-EC"/>
        </a:p>
      </dgm:t>
    </dgm:pt>
    <dgm:pt modelId="{2C71F2AA-643D-42BD-9545-55F865A87822}" type="pres">
      <dgm:prSet presAssocID="{64C13972-A0F6-41F8-9328-3E704B77FAC5}" presName="hierChild3" presStyleCnt="0"/>
      <dgm:spPr/>
      <dgm:t>
        <a:bodyPr/>
        <a:lstStyle/>
        <a:p>
          <a:endParaRPr lang="es-EC"/>
        </a:p>
      </dgm:t>
    </dgm:pt>
    <dgm:pt modelId="{86EBB243-52D3-43C3-8E10-7B98A337FE8D}" type="pres">
      <dgm:prSet presAssocID="{24844CBF-1492-4770-AAA2-B2838EEFFED9}" presName="Name111" presStyleLbl="parChTrans1D2" presStyleIdx="4" presStyleCnt="6"/>
      <dgm:spPr/>
      <dgm:t>
        <a:bodyPr/>
        <a:lstStyle/>
        <a:p>
          <a:endParaRPr lang="es-EC"/>
        </a:p>
      </dgm:t>
    </dgm:pt>
    <dgm:pt modelId="{B28AFAA0-502C-49ED-A2E9-83B1620E7722}" type="pres">
      <dgm:prSet presAssocID="{999D31DD-4DCE-4062-875B-000E82083DB2}" presName="hierRoot3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50578EAE-B857-42E8-8168-97F39B58FA8D}" type="pres">
      <dgm:prSet presAssocID="{999D31DD-4DCE-4062-875B-000E82083DB2}" presName="rootComposite3" presStyleCnt="0"/>
      <dgm:spPr/>
      <dgm:t>
        <a:bodyPr/>
        <a:lstStyle/>
        <a:p>
          <a:endParaRPr lang="es-EC"/>
        </a:p>
      </dgm:t>
    </dgm:pt>
    <dgm:pt modelId="{723AFEF6-F09A-4467-A79F-C6FB88FDFDC8}" type="pres">
      <dgm:prSet presAssocID="{999D31DD-4DCE-4062-875B-000E82083DB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453D975-F3D2-4C51-8322-5B9FE142188A}" type="pres">
      <dgm:prSet presAssocID="{999D31DD-4DCE-4062-875B-000E82083DB2}" presName="rootConnector3" presStyleLbl="asst1" presStyleIdx="0" presStyleCnt="2"/>
      <dgm:spPr/>
      <dgm:t>
        <a:bodyPr/>
        <a:lstStyle/>
        <a:p>
          <a:endParaRPr lang="es-EC"/>
        </a:p>
      </dgm:t>
    </dgm:pt>
    <dgm:pt modelId="{BA3A916D-9E98-47DB-AED2-DCBEF4780882}" type="pres">
      <dgm:prSet presAssocID="{999D31DD-4DCE-4062-875B-000E82083DB2}" presName="hierChild6" presStyleCnt="0"/>
      <dgm:spPr/>
      <dgm:t>
        <a:bodyPr/>
        <a:lstStyle/>
        <a:p>
          <a:endParaRPr lang="es-EC"/>
        </a:p>
      </dgm:t>
    </dgm:pt>
    <dgm:pt modelId="{A66DBD7A-0D7E-40B4-BCA8-4B1CE9F25285}" type="pres">
      <dgm:prSet presAssocID="{999D31DD-4DCE-4062-875B-000E82083DB2}" presName="hierChild7" presStyleCnt="0"/>
      <dgm:spPr/>
      <dgm:t>
        <a:bodyPr/>
        <a:lstStyle/>
        <a:p>
          <a:endParaRPr lang="es-EC"/>
        </a:p>
      </dgm:t>
    </dgm:pt>
    <dgm:pt modelId="{CFDDA567-F22B-4FC4-B5F8-0A4DE4C62469}" type="pres">
      <dgm:prSet presAssocID="{3F1EE9AD-4569-4091-A672-3A2A979594DA}" presName="Name111" presStyleLbl="parChTrans1D2" presStyleIdx="5" presStyleCnt="6"/>
      <dgm:spPr/>
      <dgm:t>
        <a:bodyPr/>
        <a:lstStyle/>
        <a:p>
          <a:endParaRPr lang="es-EC"/>
        </a:p>
      </dgm:t>
    </dgm:pt>
    <dgm:pt modelId="{893822F0-E93B-475D-A802-4917AFA693E8}" type="pres">
      <dgm:prSet presAssocID="{D3B3BC21-B8DA-4CBE-8A77-664D426FEB8B}" presName="hierRoot3" presStyleCnt="0">
        <dgm:presLayoutVars>
          <dgm:hierBranch val="init"/>
        </dgm:presLayoutVars>
      </dgm:prSet>
      <dgm:spPr/>
      <dgm:t>
        <a:bodyPr/>
        <a:lstStyle/>
        <a:p>
          <a:endParaRPr lang="es-EC"/>
        </a:p>
      </dgm:t>
    </dgm:pt>
    <dgm:pt modelId="{3B9CA6D1-E0CA-4874-93D4-C61CAF339CB1}" type="pres">
      <dgm:prSet presAssocID="{D3B3BC21-B8DA-4CBE-8A77-664D426FEB8B}" presName="rootComposite3" presStyleCnt="0"/>
      <dgm:spPr/>
      <dgm:t>
        <a:bodyPr/>
        <a:lstStyle/>
        <a:p>
          <a:endParaRPr lang="es-EC"/>
        </a:p>
      </dgm:t>
    </dgm:pt>
    <dgm:pt modelId="{85DF4E01-0E6F-45B0-ACA7-63C3F500A103}" type="pres">
      <dgm:prSet presAssocID="{D3B3BC21-B8DA-4CBE-8A77-664D426FEB8B}" presName="rootText3" presStyleLbl="asst1" presStyleIdx="1" presStyleCnt="2" custScaleY="61294" custLinFactNeighborX="47549" custLinFactNeighborY="1466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6D805DD-8B93-422F-9722-5B45C89D894C}" type="pres">
      <dgm:prSet presAssocID="{D3B3BC21-B8DA-4CBE-8A77-664D426FEB8B}" presName="rootConnector3" presStyleLbl="asst1" presStyleIdx="1" presStyleCnt="2"/>
      <dgm:spPr/>
      <dgm:t>
        <a:bodyPr/>
        <a:lstStyle/>
        <a:p>
          <a:endParaRPr lang="es-EC"/>
        </a:p>
      </dgm:t>
    </dgm:pt>
    <dgm:pt modelId="{CD9B2F51-C00A-49B7-8060-92F8A5C8A314}" type="pres">
      <dgm:prSet presAssocID="{D3B3BC21-B8DA-4CBE-8A77-664D426FEB8B}" presName="hierChild6" presStyleCnt="0"/>
      <dgm:spPr/>
      <dgm:t>
        <a:bodyPr/>
        <a:lstStyle/>
        <a:p>
          <a:endParaRPr lang="es-EC"/>
        </a:p>
      </dgm:t>
    </dgm:pt>
    <dgm:pt modelId="{396E9D05-AED6-40EE-9AAA-BDFC69A1EDEB}" type="pres">
      <dgm:prSet presAssocID="{D3B3BC21-B8DA-4CBE-8A77-664D426FEB8B}" presName="hierChild7" presStyleCnt="0"/>
      <dgm:spPr/>
      <dgm:t>
        <a:bodyPr/>
        <a:lstStyle/>
        <a:p>
          <a:endParaRPr lang="es-EC"/>
        </a:p>
      </dgm:t>
    </dgm:pt>
  </dgm:ptLst>
  <dgm:cxnLst>
    <dgm:cxn modelId="{6E0450C6-181F-481A-9728-4B6B85411B24}" type="presOf" srcId="{E150EABB-C09B-44D7-BE26-6768A5B2EDE6}" destId="{DE29FDF6-1F63-4525-8900-661309698767}" srcOrd="0" destOrd="0" presId="urn:microsoft.com/office/officeart/2005/8/layout/orgChart1"/>
    <dgm:cxn modelId="{BCE31ADD-43F9-41EC-B5B8-1CE98AF5AB2C}" type="presOf" srcId="{64C13972-A0F6-41F8-9328-3E704B77FAC5}" destId="{F1B15BD4-69F3-4ED3-8E9C-2BCF20735357}" srcOrd="1" destOrd="0" presId="urn:microsoft.com/office/officeart/2005/8/layout/orgChart1"/>
    <dgm:cxn modelId="{B8E4B3F7-9E6C-427D-B606-C8048A849251}" type="presOf" srcId="{4FDBF328-466B-4729-A547-C1DD4E56CF9F}" destId="{4BBE5F96-FCF5-45EE-BC36-85CA06860714}" srcOrd="1" destOrd="0" presId="urn:microsoft.com/office/officeart/2005/8/layout/orgChart1"/>
    <dgm:cxn modelId="{528E89BD-1D10-4E1D-812F-3E31202249FA}" type="presOf" srcId="{999D31DD-4DCE-4062-875B-000E82083DB2}" destId="{9453D975-F3D2-4C51-8322-5B9FE142188A}" srcOrd="1" destOrd="0" presId="urn:microsoft.com/office/officeart/2005/8/layout/orgChart1"/>
    <dgm:cxn modelId="{3C61A5C6-A0E9-4C00-9511-1353C2A79BE1}" type="presOf" srcId="{0A3CCBFD-81F4-4E42-A023-83884C49C2FF}" destId="{D277ABDD-AEF6-4CA3-B0C4-DD1474A2F796}" srcOrd="0" destOrd="0" presId="urn:microsoft.com/office/officeart/2005/8/layout/orgChart1"/>
    <dgm:cxn modelId="{842F4009-CE63-4EAB-A652-A1935CFEA3DB}" type="presOf" srcId="{22F10F35-E14F-4AD4-9F93-32B1C7C3F0EE}" destId="{568E07A4-426A-45B7-AD25-E73FA62C6BEC}" srcOrd="0" destOrd="0" presId="urn:microsoft.com/office/officeart/2005/8/layout/orgChart1"/>
    <dgm:cxn modelId="{2483335B-0598-4FE3-9E67-B68E59FC875F}" type="presOf" srcId="{88EF840D-8E10-4513-97A5-8B9BD9533BF2}" destId="{038FF3F1-F451-44E8-926A-FB8A0D5346E4}" srcOrd="0" destOrd="0" presId="urn:microsoft.com/office/officeart/2005/8/layout/orgChart1"/>
    <dgm:cxn modelId="{7DA64ED4-E171-4A88-9AB6-F62D63C164B5}" type="presOf" srcId="{13CA10D0-D496-48CF-ABE7-5AD3AE49A530}" destId="{2A88BF79-16D5-4AD6-ADAD-E54C73CC5AB3}" srcOrd="0" destOrd="0" presId="urn:microsoft.com/office/officeart/2005/8/layout/orgChart1"/>
    <dgm:cxn modelId="{96D8BA02-1F28-4158-A445-3B8C0C1773B5}" type="presOf" srcId="{FBB785E9-3C89-4DCD-9F0B-387DA21D1F22}" destId="{389324B3-F050-4C5C-A42B-1F15182C827A}" srcOrd="0" destOrd="0" presId="urn:microsoft.com/office/officeart/2005/8/layout/orgChart1"/>
    <dgm:cxn modelId="{8A0775A0-23E0-4CA0-A608-E6EAC3E351CC}" srcId="{722D7782-FE5B-45B0-83A4-25087710C4A6}" destId="{22F10F35-E14F-4AD4-9F93-32B1C7C3F0EE}" srcOrd="0" destOrd="0" parTransId="{7C03BEB8-D4F4-4ED2-9BF0-AB36EF43D34E}" sibTransId="{52616E9F-5E1E-4FB4-98FE-E967018B0884}"/>
    <dgm:cxn modelId="{DFB38B7D-9FA9-4F93-B1F7-BFDB8025FA29}" type="presOf" srcId="{C2E34BC2-1FFE-420A-9472-E7E3B59143FD}" destId="{15EA42A6-B795-420E-BB6E-F56D69BF5C21}" srcOrd="0" destOrd="0" presId="urn:microsoft.com/office/officeart/2005/8/layout/orgChart1"/>
    <dgm:cxn modelId="{58007739-54B6-4C43-B167-0F84B51F68F7}" type="presOf" srcId="{D7B21322-F911-4058-AAB7-8FF5AD13EB98}" destId="{EC48A954-880E-4BA3-BD99-2FF763CF02E4}" srcOrd="0" destOrd="0" presId="urn:microsoft.com/office/officeart/2005/8/layout/orgChart1"/>
    <dgm:cxn modelId="{748CE190-566C-4C39-98CA-F022AFDAB783}" type="presOf" srcId="{722D7782-FE5B-45B0-83A4-25087710C4A6}" destId="{6416559B-3804-44A3-B1EE-A225FCE7A986}" srcOrd="0" destOrd="0" presId="urn:microsoft.com/office/officeart/2005/8/layout/orgChart1"/>
    <dgm:cxn modelId="{54287780-E665-444A-83EB-CED62896DBE6}" srcId="{BF6F3B52-FA65-4DA1-8A55-3EC63D55B0D1}" destId="{E8D8A8CA-D078-4353-9D6D-C8311700186E}" srcOrd="0" destOrd="0" parTransId="{C2E34BC2-1FFE-420A-9472-E7E3B59143FD}" sibTransId="{691A0A2C-125B-4A4E-80E3-8FEBC01B07AD}"/>
    <dgm:cxn modelId="{8E0BA2DD-1741-4522-BD9B-A9B9CC208DDB}" srcId="{64C13972-A0F6-41F8-9328-3E704B77FAC5}" destId="{722D7782-FE5B-45B0-83A4-25087710C4A6}" srcOrd="3" destOrd="0" parTransId="{18E35E24-8324-4BE0-8F7F-B876B230FBE6}" sibTransId="{F780EAE4-0E60-432C-833B-0878BAF32C02}"/>
    <dgm:cxn modelId="{9EAAD1FD-3225-441D-AA3E-429941A77D43}" srcId="{64C13972-A0F6-41F8-9328-3E704B77FAC5}" destId="{E150EABB-C09B-44D7-BE26-6768A5B2EDE6}" srcOrd="4" destOrd="0" parTransId="{6219EF17-DFD3-4B10-90B4-B908D316FA11}" sibTransId="{F746266F-5E80-4C1A-97E3-1401ED986316}"/>
    <dgm:cxn modelId="{DFA3AB0B-BAE6-4F84-92D6-62D0FF18A3CA}" type="presOf" srcId="{4D6D3644-2072-42FE-A12D-F0A827A92CE0}" destId="{D0543D4A-AA5F-4325-894C-6CB8819FC492}" srcOrd="0" destOrd="0" presId="urn:microsoft.com/office/officeart/2005/8/layout/orgChart1"/>
    <dgm:cxn modelId="{766086A2-EDA6-40DF-A543-74277E831CFF}" type="presOf" srcId="{76F03FF5-E052-4E46-A062-EF60292982AA}" destId="{5AFD88D9-D8E5-4939-A08D-A36FC8A26591}" srcOrd="0" destOrd="0" presId="urn:microsoft.com/office/officeart/2005/8/layout/orgChart1"/>
    <dgm:cxn modelId="{132C330E-662B-4CFB-A76A-4C6C895E788C}" type="presOf" srcId="{4D6D3644-2072-42FE-A12D-F0A827A92CE0}" destId="{A88F7E7F-4ACE-4BA3-8015-87781B58B27C}" srcOrd="1" destOrd="0" presId="urn:microsoft.com/office/officeart/2005/8/layout/orgChart1"/>
    <dgm:cxn modelId="{DB50B576-1C2D-4ED0-B7C8-11F096EEB0ED}" type="presOf" srcId="{64C13972-A0F6-41F8-9328-3E704B77FAC5}" destId="{E9DD75E2-E566-4F38-9437-D9CF8686D481}" srcOrd="0" destOrd="0" presId="urn:microsoft.com/office/officeart/2005/8/layout/orgChart1"/>
    <dgm:cxn modelId="{EA1D60C5-51AF-4D94-8CFE-6F6523598F9A}" type="presOf" srcId="{8054C3EB-7367-470F-8359-A54A49ED2F34}" destId="{EEA55A8B-C1B6-4AE3-A44A-4A3364BF3CD9}" srcOrd="0" destOrd="0" presId="urn:microsoft.com/office/officeart/2005/8/layout/orgChart1"/>
    <dgm:cxn modelId="{3A1EB8B9-65CC-47BA-AFA9-4B37162FED11}" srcId="{64C13972-A0F6-41F8-9328-3E704B77FAC5}" destId="{88EF840D-8E10-4513-97A5-8B9BD9533BF2}" srcOrd="5" destOrd="0" parTransId="{D7B21322-F911-4058-AAB7-8FF5AD13EB98}" sibTransId="{2F7D1B93-0FD1-4E4F-B2F0-3D63F40B71B7}"/>
    <dgm:cxn modelId="{994214C2-3FC4-4F17-BC95-AD3F54536FCA}" srcId="{E150EABB-C09B-44D7-BE26-6768A5B2EDE6}" destId="{76F03FF5-E052-4E46-A062-EF60292982AA}" srcOrd="0" destOrd="0" parTransId="{0A3CCBFD-81F4-4E42-A023-83884C49C2FF}" sibTransId="{41C0091B-B1D2-4A7B-9655-39430289B60A}"/>
    <dgm:cxn modelId="{C20A572A-414D-4FFD-9A2D-C5A458E25F54}" type="presOf" srcId="{E8D8A8CA-D078-4353-9D6D-C8311700186E}" destId="{BE05F592-7545-4718-9B76-65CD7A02CD4E}" srcOrd="0" destOrd="0" presId="urn:microsoft.com/office/officeart/2005/8/layout/orgChart1"/>
    <dgm:cxn modelId="{2F007265-355A-494E-A3E9-2CB578830E09}" type="presOf" srcId="{D3B3BC21-B8DA-4CBE-8A77-664D426FEB8B}" destId="{76D805DD-8B93-422F-9722-5B45C89D894C}" srcOrd="1" destOrd="0" presId="urn:microsoft.com/office/officeart/2005/8/layout/orgChart1"/>
    <dgm:cxn modelId="{3D6E7220-3850-4457-A71D-DCD9024F4033}" type="presOf" srcId="{0EEACF85-F025-412B-AD66-E69C65A3230F}" destId="{E8BFE9D4-A050-4A41-A962-D6297987DF6F}" srcOrd="0" destOrd="0" presId="urn:microsoft.com/office/officeart/2005/8/layout/orgChart1"/>
    <dgm:cxn modelId="{61F2D55F-B2BA-47E6-A4AE-7CDBEF9EA8DC}" srcId="{8054C3EB-7367-470F-8359-A54A49ED2F34}" destId="{64C13972-A0F6-41F8-9328-3E704B77FAC5}" srcOrd="0" destOrd="0" parTransId="{7078EC4D-D1EF-49AC-B002-B6484D8B4288}" sibTransId="{BB913FB6-F3F6-4B40-8AE6-76100C039F69}"/>
    <dgm:cxn modelId="{5A5F413B-A0FC-4149-9141-34C5C915ADED}" type="presOf" srcId="{88EF840D-8E10-4513-97A5-8B9BD9533BF2}" destId="{9CC7FEC1-2494-449F-BB50-A2AFE6B80650}" srcOrd="1" destOrd="0" presId="urn:microsoft.com/office/officeart/2005/8/layout/orgChart1"/>
    <dgm:cxn modelId="{3192C254-E646-440B-8557-D868FBFDB66D}" type="presOf" srcId="{9A50A3CC-1559-4A46-857F-8149D3D3C1B8}" destId="{5552A52E-825B-42AA-948A-0EBC6DF94E43}" srcOrd="0" destOrd="0" presId="urn:microsoft.com/office/officeart/2005/8/layout/orgChart1"/>
    <dgm:cxn modelId="{BB04CC45-8562-4E9D-B6B1-F8B9462AEC41}" type="presOf" srcId="{999D31DD-4DCE-4062-875B-000E82083DB2}" destId="{723AFEF6-F09A-4467-A79F-C6FB88FDFDC8}" srcOrd="0" destOrd="0" presId="urn:microsoft.com/office/officeart/2005/8/layout/orgChart1"/>
    <dgm:cxn modelId="{2A645535-16EA-41A3-85F6-E9D3AB1CEBA8}" type="presOf" srcId="{24844CBF-1492-4770-AAA2-B2838EEFFED9}" destId="{86EBB243-52D3-43C3-8E10-7B98A337FE8D}" srcOrd="0" destOrd="0" presId="urn:microsoft.com/office/officeart/2005/8/layout/orgChart1"/>
    <dgm:cxn modelId="{31200C0A-3111-4825-A29A-55C81F2EEAF1}" type="presOf" srcId="{BF6F3B52-FA65-4DA1-8A55-3EC63D55B0D1}" destId="{2F5DED08-8C00-4145-AFD8-8E7A08699A35}" srcOrd="0" destOrd="0" presId="urn:microsoft.com/office/officeart/2005/8/layout/orgChart1"/>
    <dgm:cxn modelId="{265D99D8-2FE0-4242-8B06-0148CA492576}" srcId="{722D7782-FE5B-45B0-83A4-25087710C4A6}" destId="{4FDBF328-466B-4729-A547-C1DD4E56CF9F}" srcOrd="1" destOrd="0" parTransId="{0EEACF85-F025-412B-AD66-E69C65A3230F}" sibTransId="{49BCAFA0-2DE3-4BC1-BF43-F8EEC4A9685F}"/>
    <dgm:cxn modelId="{D4E321C1-930A-43C2-8ADC-F680A03BB559}" srcId="{64C13972-A0F6-41F8-9328-3E704B77FAC5}" destId="{D3B3BC21-B8DA-4CBE-8A77-664D426FEB8B}" srcOrd="1" destOrd="0" parTransId="{3F1EE9AD-4569-4091-A672-3A2A979594DA}" sibTransId="{20671B68-C6EC-43F3-A147-70B7CBBE3288}"/>
    <dgm:cxn modelId="{E87B2CEE-74E1-4453-B50E-BCAE475D3DA4}" type="presOf" srcId="{3F1EE9AD-4569-4091-A672-3A2A979594DA}" destId="{CFDDA567-F22B-4FC4-B5F8-0A4DE4C62469}" srcOrd="0" destOrd="0" presId="urn:microsoft.com/office/officeart/2005/8/layout/orgChart1"/>
    <dgm:cxn modelId="{0C5D032A-B15E-4EE6-AD43-C64EE4AA671C}" type="presOf" srcId="{BF6F3B52-FA65-4DA1-8A55-3EC63D55B0D1}" destId="{8F0BC4D8-3BDF-4DCA-8E13-D1F3A57E403A}" srcOrd="1" destOrd="0" presId="urn:microsoft.com/office/officeart/2005/8/layout/orgChart1"/>
    <dgm:cxn modelId="{F35C6E06-7520-4D16-BDE2-4FA509FDA581}" type="presOf" srcId="{22F10F35-E14F-4AD4-9F93-32B1C7C3F0EE}" destId="{DA7E3A40-0E35-471B-91C3-D7B0211056E9}" srcOrd="1" destOrd="0" presId="urn:microsoft.com/office/officeart/2005/8/layout/orgChart1"/>
    <dgm:cxn modelId="{E9FE64D1-6D48-42D6-A727-6426592290A5}" srcId="{BF6F3B52-FA65-4DA1-8A55-3EC63D55B0D1}" destId="{FBB785E9-3C89-4DCD-9F0B-387DA21D1F22}" srcOrd="1" destOrd="0" parTransId="{4140F131-1997-4C72-8FAA-36AE148D0926}" sibTransId="{9C429416-66D7-4946-97D4-8B57C045BB7F}"/>
    <dgm:cxn modelId="{67347D77-1A28-4443-86C9-3322826A61ED}" srcId="{722D7782-FE5B-45B0-83A4-25087710C4A6}" destId="{13CA10D0-D496-48CF-ABE7-5AD3AE49A530}" srcOrd="2" destOrd="0" parTransId="{B9A7B685-AD5A-4036-8B9C-15B9B0F98321}" sibTransId="{DC0B1DC6-0A58-4546-96F7-860974161F11}"/>
    <dgm:cxn modelId="{05403AB1-ED10-4347-85E8-FD6EAAE5FDEE}" type="presOf" srcId="{FBB785E9-3C89-4DCD-9F0B-387DA21D1F22}" destId="{F3DF8537-EAB1-4601-8687-70C67183B04B}" srcOrd="1" destOrd="0" presId="urn:microsoft.com/office/officeart/2005/8/layout/orgChart1"/>
    <dgm:cxn modelId="{5ED0CB7D-ADA3-441E-932A-E7E5D3B6B6A7}" type="presOf" srcId="{18E35E24-8324-4BE0-8F7F-B876B230FBE6}" destId="{3348E1F1-3DCC-4AFA-9C69-598FC96C826F}" srcOrd="0" destOrd="0" presId="urn:microsoft.com/office/officeart/2005/8/layout/orgChart1"/>
    <dgm:cxn modelId="{9FE16684-3054-4BCB-9F9E-050ECDAD8EC4}" type="presOf" srcId="{E150EABB-C09B-44D7-BE26-6768A5B2EDE6}" destId="{F50961E9-4C11-45D0-AAC5-F9E9783F8FB2}" srcOrd="1" destOrd="0" presId="urn:microsoft.com/office/officeart/2005/8/layout/orgChart1"/>
    <dgm:cxn modelId="{C432BCBC-5D54-4878-91C2-BD8854C91D53}" srcId="{BF6F3B52-FA65-4DA1-8A55-3EC63D55B0D1}" destId="{4D6D3644-2072-42FE-A12D-F0A827A92CE0}" srcOrd="2" destOrd="0" parTransId="{EE5A0A00-E3DE-4848-9FEB-AAE3DBD57C59}" sibTransId="{C97C4A75-D420-4F4A-9C99-8A2BCC4189A2}"/>
    <dgm:cxn modelId="{C45E43C7-7AD2-4F64-9EE4-42AC1A8E1A52}" type="presOf" srcId="{4FCD5398-4C73-498B-8333-F8481E5D9689}" destId="{D6DDAC38-D9A5-49C0-9243-DA29912F164A}" srcOrd="1" destOrd="0" presId="urn:microsoft.com/office/officeart/2005/8/layout/orgChart1"/>
    <dgm:cxn modelId="{2339C5C7-9C11-428A-8085-F6BD614AAFD0}" type="presOf" srcId="{76F03FF5-E052-4E46-A062-EF60292982AA}" destId="{8A3BE03B-961C-48D2-86B1-627B3C8E499C}" srcOrd="1" destOrd="0" presId="urn:microsoft.com/office/officeart/2005/8/layout/orgChart1"/>
    <dgm:cxn modelId="{C2614463-EA58-40F6-9E17-2D6F45A1E9FB}" type="presOf" srcId="{D3B3BC21-B8DA-4CBE-8A77-664D426FEB8B}" destId="{85DF4E01-0E6F-45B0-ACA7-63C3F500A103}" srcOrd="0" destOrd="0" presId="urn:microsoft.com/office/officeart/2005/8/layout/orgChart1"/>
    <dgm:cxn modelId="{FAACA7F4-FB79-4DDB-A436-6F93EA51CFC6}" type="presOf" srcId="{D2CB047F-32DD-4210-9D36-A24E2C8907A3}" destId="{C2BE0039-37DF-4DC2-A3BE-B353E2F13719}" srcOrd="0" destOrd="0" presId="urn:microsoft.com/office/officeart/2005/8/layout/orgChart1"/>
    <dgm:cxn modelId="{14E3C6DC-CBB2-40F2-9F16-603F50111DDE}" type="presOf" srcId="{4FCD5398-4C73-498B-8333-F8481E5D9689}" destId="{A3EC95F3-6592-48EB-8539-0E9FA56F6D0B}" srcOrd="0" destOrd="0" presId="urn:microsoft.com/office/officeart/2005/8/layout/orgChart1"/>
    <dgm:cxn modelId="{3FB39971-9910-4A80-96D5-D5E5FED2F098}" type="presOf" srcId="{EE5A0A00-E3DE-4848-9FEB-AAE3DBD57C59}" destId="{6D433422-958F-4298-9521-F47BEB59DC71}" srcOrd="0" destOrd="0" presId="urn:microsoft.com/office/officeart/2005/8/layout/orgChart1"/>
    <dgm:cxn modelId="{1AC3D97B-155B-42F3-9FB9-971887CF3294}" type="presOf" srcId="{4140F131-1997-4C72-8FAA-36AE148D0926}" destId="{7A40BCA4-FA79-4371-964F-040CAF1F8679}" srcOrd="0" destOrd="0" presId="urn:microsoft.com/office/officeart/2005/8/layout/orgChart1"/>
    <dgm:cxn modelId="{FBD7F561-78F3-45C4-BDFD-3C0B20D11D6A}" type="presOf" srcId="{13CA10D0-D496-48CF-ABE7-5AD3AE49A530}" destId="{4AC6D22D-BD8C-4202-A181-7D68891108A6}" srcOrd="1" destOrd="0" presId="urn:microsoft.com/office/officeart/2005/8/layout/orgChart1"/>
    <dgm:cxn modelId="{E3442BBD-C99A-4F66-8E83-B5615F0388A2}" type="presOf" srcId="{E8D8A8CA-D078-4353-9D6D-C8311700186E}" destId="{F7872B4A-E141-4179-A233-D457CA6890E0}" srcOrd="1" destOrd="0" presId="urn:microsoft.com/office/officeart/2005/8/layout/orgChart1"/>
    <dgm:cxn modelId="{85CEF1DD-B201-4BEA-AE88-ABC8335030A8}" srcId="{64C13972-A0F6-41F8-9328-3E704B77FAC5}" destId="{999D31DD-4DCE-4062-875B-000E82083DB2}" srcOrd="0" destOrd="0" parTransId="{24844CBF-1492-4770-AAA2-B2838EEFFED9}" sibTransId="{F6CD7C66-4C74-401C-BEC9-AA9D85FE2647}"/>
    <dgm:cxn modelId="{6A5506AD-8010-49CC-BC9E-0992E7FEC53B}" type="presOf" srcId="{B9A7B685-AD5A-4036-8B9C-15B9B0F98321}" destId="{C3DA287C-C033-4A2F-B6EB-3B4DF4FAD727}" srcOrd="0" destOrd="0" presId="urn:microsoft.com/office/officeart/2005/8/layout/orgChart1"/>
    <dgm:cxn modelId="{DCCA5C47-5918-429E-BA97-BE6DB23B14FC}" type="presOf" srcId="{7C03BEB8-D4F4-4ED2-9BF0-AB36EF43D34E}" destId="{523C9B4C-069F-4872-84F0-3AC385FFA7A7}" srcOrd="0" destOrd="0" presId="urn:microsoft.com/office/officeart/2005/8/layout/orgChart1"/>
    <dgm:cxn modelId="{5B8FD6F1-3965-4D2E-A412-A022E30C5420}" type="presOf" srcId="{722D7782-FE5B-45B0-83A4-25087710C4A6}" destId="{5E35DF0A-553C-4C12-A480-1EC866BD5EBA}" srcOrd="1" destOrd="0" presId="urn:microsoft.com/office/officeart/2005/8/layout/orgChart1"/>
    <dgm:cxn modelId="{EA990634-3FB4-423A-A5BD-CC0E58133157}" srcId="{88EF840D-8E10-4513-97A5-8B9BD9533BF2}" destId="{4FCD5398-4C73-498B-8333-F8481E5D9689}" srcOrd="0" destOrd="0" parTransId="{9A50A3CC-1559-4A46-857F-8149D3D3C1B8}" sibTransId="{C8ADD7A3-A03F-4655-9621-B27BE65FBB61}"/>
    <dgm:cxn modelId="{7CF391D0-56B2-44D9-B764-5788ECD41207}" type="presOf" srcId="{4FDBF328-466B-4729-A547-C1DD4E56CF9F}" destId="{A02530A3-E335-486E-B880-739912B515AD}" srcOrd="0" destOrd="0" presId="urn:microsoft.com/office/officeart/2005/8/layout/orgChart1"/>
    <dgm:cxn modelId="{F75E3E19-F661-4124-9CCB-B24E4197BCCF}" type="presOf" srcId="{6219EF17-DFD3-4B10-90B4-B908D316FA11}" destId="{83DAD349-E839-44F9-8DE4-3F4D32B77DAE}" srcOrd="0" destOrd="0" presId="urn:microsoft.com/office/officeart/2005/8/layout/orgChart1"/>
    <dgm:cxn modelId="{BD9BEEE4-0470-461A-A7FA-3EEA93594302}" srcId="{64C13972-A0F6-41F8-9328-3E704B77FAC5}" destId="{BF6F3B52-FA65-4DA1-8A55-3EC63D55B0D1}" srcOrd="2" destOrd="0" parTransId="{D2CB047F-32DD-4210-9D36-A24E2C8907A3}" sibTransId="{47A7A9E1-12F3-436A-ACEA-D9EB2340FAB9}"/>
    <dgm:cxn modelId="{375274BC-7F4C-4391-A908-D0262A42B333}" type="presParOf" srcId="{EEA55A8B-C1B6-4AE3-A44A-4A3364BF3CD9}" destId="{4A55EEC2-5B02-4C9D-9D37-0EB082BE2C05}" srcOrd="0" destOrd="0" presId="urn:microsoft.com/office/officeart/2005/8/layout/orgChart1"/>
    <dgm:cxn modelId="{C6EFEF5A-E82A-4A9B-90C5-D95F4DF4FBCD}" type="presParOf" srcId="{4A55EEC2-5B02-4C9D-9D37-0EB082BE2C05}" destId="{A9718D49-692A-4E8E-B2E8-008F964DDFBE}" srcOrd="0" destOrd="0" presId="urn:microsoft.com/office/officeart/2005/8/layout/orgChart1"/>
    <dgm:cxn modelId="{FA0A8485-B3E4-4EAF-ACA9-A208EB514B65}" type="presParOf" srcId="{A9718D49-692A-4E8E-B2E8-008F964DDFBE}" destId="{E9DD75E2-E566-4F38-9437-D9CF8686D481}" srcOrd="0" destOrd="0" presId="urn:microsoft.com/office/officeart/2005/8/layout/orgChart1"/>
    <dgm:cxn modelId="{349B989A-5425-49F6-A6B1-4DD235765780}" type="presParOf" srcId="{A9718D49-692A-4E8E-B2E8-008F964DDFBE}" destId="{F1B15BD4-69F3-4ED3-8E9C-2BCF20735357}" srcOrd="1" destOrd="0" presId="urn:microsoft.com/office/officeart/2005/8/layout/orgChart1"/>
    <dgm:cxn modelId="{C3E1B1F1-6E12-4740-A111-5AA2CBC44090}" type="presParOf" srcId="{4A55EEC2-5B02-4C9D-9D37-0EB082BE2C05}" destId="{ABB978CD-CDCE-4AA1-B56F-2CC9D422E996}" srcOrd="1" destOrd="0" presId="urn:microsoft.com/office/officeart/2005/8/layout/orgChart1"/>
    <dgm:cxn modelId="{77E92090-0A28-4ED0-B3A6-3C9B466BBCFA}" type="presParOf" srcId="{ABB978CD-CDCE-4AA1-B56F-2CC9D422E996}" destId="{C2BE0039-37DF-4DC2-A3BE-B353E2F13719}" srcOrd="0" destOrd="0" presId="urn:microsoft.com/office/officeart/2005/8/layout/orgChart1"/>
    <dgm:cxn modelId="{3BF8F5E8-4CE6-4D27-889D-19170512D34B}" type="presParOf" srcId="{ABB978CD-CDCE-4AA1-B56F-2CC9D422E996}" destId="{E052298B-DE5B-45B9-AE2F-4652991A816E}" srcOrd="1" destOrd="0" presId="urn:microsoft.com/office/officeart/2005/8/layout/orgChart1"/>
    <dgm:cxn modelId="{74D7A6E6-6D33-4E37-A387-DAAB5E233348}" type="presParOf" srcId="{E052298B-DE5B-45B9-AE2F-4652991A816E}" destId="{A51105C6-769E-4463-9762-2043EFB3CBC0}" srcOrd="0" destOrd="0" presId="urn:microsoft.com/office/officeart/2005/8/layout/orgChart1"/>
    <dgm:cxn modelId="{E2EC4ABC-88E8-488A-9186-ED650E9310FA}" type="presParOf" srcId="{A51105C6-769E-4463-9762-2043EFB3CBC0}" destId="{2F5DED08-8C00-4145-AFD8-8E7A08699A35}" srcOrd="0" destOrd="0" presId="urn:microsoft.com/office/officeart/2005/8/layout/orgChart1"/>
    <dgm:cxn modelId="{09E9B4AB-4C38-4A65-B075-4676B12BF08E}" type="presParOf" srcId="{A51105C6-769E-4463-9762-2043EFB3CBC0}" destId="{8F0BC4D8-3BDF-4DCA-8E13-D1F3A57E403A}" srcOrd="1" destOrd="0" presId="urn:microsoft.com/office/officeart/2005/8/layout/orgChart1"/>
    <dgm:cxn modelId="{7209A584-6A71-4C07-B694-75BF0FF8E82B}" type="presParOf" srcId="{E052298B-DE5B-45B9-AE2F-4652991A816E}" destId="{A70BD687-92AC-415A-A756-B7898F7B0006}" srcOrd="1" destOrd="0" presId="urn:microsoft.com/office/officeart/2005/8/layout/orgChart1"/>
    <dgm:cxn modelId="{95577D40-436D-4A85-91D8-1527F877C8F7}" type="presParOf" srcId="{A70BD687-92AC-415A-A756-B7898F7B0006}" destId="{15EA42A6-B795-420E-BB6E-F56D69BF5C21}" srcOrd="0" destOrd="0" presId="urn:microsoft.com/office/officeart/2005/8/layout/orgChart1"/>
    <dgm:cxn modelId="{BB6B4EE2-28DE-4E9A-8230-BAAB2D5682B9}" type="presParOf" srcId="{A70BD687-92AC-415A-A756-B7898F7B0006}" destId="{4BABAAB1-B1EA-4C4E-A2B5-56F4EB6B338D}" srcOrd="1" destOrd="0" presId="urn:microsoft.com/office/officeart/2005/8/layout/orgChart1"/>
    <dgm:cxn modelId="{76E6F4E0-2108-4007-88B4-3765042714C6}" type="presParOf" srcId="{4BABAAB1-B1EA-4C4E-A2B5-56F4EB6B338D}" destId="{F0D6BE39-116A-4721-A4E5-3C81946ECD61}" srcOrd="0" destOrd="0" presId="urn:microsoft.com/office/officeart/2005/8/layout/orgChart1"/>
    <dgm:cxn modelId="{28BF5053-9375-4890-8E47-3B484BF446FF}" type="presParOf" srcId="{F0D6BE39-116A-4721-A4E5-3C81946ECD61}" destId="{BE05F592-7545-4718-9B76-65CD7A02CD4E}" srcOrd="0" destOrd="0" presId="urn:microsoft.com/office/officeart/2005/8/layout/orgChart1"/>
    <dgm:cxn modelId="{250A2142-732F-439D-A210-21E7D4F1B744}" type="presParOf" srcId="{F0D6BE39-116A-4721-A4E5-3C81946ECD61}" destId="{F7872B4A-E141-4179-A233-D457CA6890E0}" srcOrd="1" destOrd="0" presId="urn:microsoft.com/office/officeart/2005/8/layout/orgChart1"/>
    <dgm:cxn modelId="{8289D05F-A2E5-4B29-B639-A44C11196844}" type="presParOf" srcId="{4BABAAB1-B1EA-4C4E-A2B5-56F4EB6B338D}" destId="{589A78D0-01A0-4911-B94D-227372914269}" srcOrd="1" destOrd="0" presId="urn:microsoft.com/office/officeart/2005/8/layout/orgChart1"/>
    <dgm:cxn modelId="{47E14F5A-2888-4BE8-952F-702C259F345F}" type="presParOf" srcId="{4BABAAB1-B1EA-4C4E-A2B5-56F4EB6B338D}" destId="{9CE7A53C-B9B8-45AB-B12B-323A921A6708}" srcOrd="2" destOrd="0" presId="urn:microsoft.com/office/officeart/2005/8/layout/orgChart1"/>
    <dgm:cxn modelId="{E9B07E52-47C9-4180-B068-98447BB918CC}" type="presParOf" srcId="{A70BD687-92AC-415A-A756-B7898F7B0006}" destId="{7A40BCA4-FA79-4371-964F-040CAF1F8679}" srcOrd="2" destOrd="0" presId="urn:microsoft.com/office/officeart/2005/8/layout/orgChart1"/>
    <dgm:cxn modelId="{6137CEB5-12FE-4F06-BBFA-DF7F37B61569}" type="presParOf" srcId="{A70BD687-92AC-415A-A756-B7898F7B0006}" destId="{B871147C-AC18-457F-AD3A-95431DCA2BA1}" srcOrd="3" destOrd="0" presId="urn:microsoft.com/office/officeart/2005/8/layout/orgChart1"/>
    <dgm:cxn modelId="{20AD9295-8C97-4613-B91C-789CBA604A5F}" type="presParOf" srcId="{B871147C-AC18-457F-AD3A-95431DCA2BA1}" destId="{7D2D4456-3F39-4538-8341-7818E61C1380}" srcOrd="0" destOrd="0" presId="urn:microsoft.com/office/officeart/2005/8/layout/orgChart1"/>
    <dgm:cxn modelId="{86F64919-E717-428C-A8B5-45D1C4FCB39C}" type="presParOf" srcId="{7D2D4456-3F39-4538-8341-7818E61C1380}" destId="{389324B3-F050-4C5C-A42B-1F15182C827A}" srcOrd="0" destOrd="0" presId="urn:microsoft.com/office/officeart/2005/8/layout/orgChart1"/>
    <dgm:cxn modelId="{57ECC239-800A-405A-8BA9-BBE7DAD015D9}" type="presParOf" srcId="{7D2D4456-3F39-4538-8341-7818E61C1380}" destId="{F3DF8537-EAB1-4601-8687-70C67183B04B}" srcOrd="1" destOrd="0" presId="urn:microsoft.com/office/officeart/2005/8/layout/orgChart1"/>
    <dgm:cxn modelId="{25AC0180-7DBB-4F0C-A514-D70C4A1C6812}" type="presParOf" srcId="{B871147C-AC18-457F-AD3A-95431DCA2BA1}" destId="{6D046A5D-205A-4D07-9CA3-92499320323B}" srcOrd="1" destOrd="0" presId="urn:microsoft.com/office/officeart/2005/8/layout/orgChart1"/>
    <dgm:cxn modelId="{77044152-080A-4D9B-A70A-DBF903A3C28D}" type="presParOf" srcId="{B871147C-AC18-457F-AD3A-95431DCA2BA1}" destId="{2A5B7D1D-0541-435B-8D4B-6454F8130EA9}" srcOrd="2" destOrd="0" presId="urn:microsoft.com/office/officeart/2005/8/layout/orgChart1"/>
    <dgm:cxn modelId="{8C4324A4-2A02-443E-9475-6B9C3B363A93}" type="presParOf" srcId="{A70BD687-92AC-415A-A756-B7898F7B0006}" destId="{6D433422-958F-4298-9521-F47BEB59DC71}" srcOrd="4" destOrd="0" presId="urn:microsoft.com/office/officeart/2005/8/layout/orgChart1"/>
    <dgm:cxn modelId="{D7A71C60-BA2B-4411-9587-B115C672A6D6}" type="presParOf" srcId="{A70BD687-92AC-415A-A756-B7898F7B0006}" destId="{8351FD4B-2515-4913-8AAE-646ACBA254CE}" srcOrd="5" destOrd="0" presId="urn:microsoft.com/office/officeart/2005/8/layout/orgChart1"/>
    <dgm:cxn modelId="{8A6AF18F-17A5-456E-B490-63E36583B2D2}" type="presParOf" srcId="{8351FD4B-2515-4913-8AAE-646ACBA254CE}" destId="{F46A35CF-63C4-4883-8919-859AF01E3CEA}" srcOrd="0" destOrd="0" presId="urn:microsoft.com/office/officeart/2005/8/layout/orgChart1"/>
    <dgm:cxn modelId="{9B285B5F-E5C2-489C-8EC4-513F2C71AB28}" type="presParOf" srcId="{F46A35CF-63C4-4883-8919-859AF01E3CEA}" destId="{D0543D4A-AA5F-4325-894C-6CB8819FC492}" srcOrd="0" destOrd="0" presId="urn:microsoft.com/office/officeart/2005/8/layout/orgChart1"/>
    <dgm:cxn modelId="{8F1ED394-BF03-4866-8B57-DFE80D66961E}" type="presParOf" srcId="{F46A35CF-63C4-4883-8919-859AF01E3CEA}" destId="{A88F7E7F-4ACE-4BA3-8015-87781B58B27C}" srcOrd="1" destOrd="0" presId="urn:microsoft.com/office/officeart/2005/8/layout/orgChart1"/>
    <dgm:cxn modelId="{1F47DC03-6A24-4214-AA6B-E5DE08771B19}" type="presParOf" srcId="{8351FD4B-2515-4913-8AAE-646ACBA254CE}" destId="{B500E1C4-2305-4DEB-B5BE-73E62867CDE5}" srcOrd="1" destOrd="0" presId="urn:microsoft.com/office/officeart/2005/8/layout/orgChart1"/>
    <dgm:cxn modelId="{DAA1D785-A237-4256-BDA8-D7B0917E948D}" type="presParOf" srcId="{8351FD4B-2515-4913-8AAE-646ACBA254CE}" destId="{114FBCCA-B382-4D5E-90AC-310248532874}" srcOrd="2" destOrd="0" presId="urn:microsoft.com/office/officeart/2005/8/layout/orgChart1"/>
    <dgm:cxn modelId="{A2E7F31E-7991-4CBE-A3A4-28D4F108F534}" type="presParOf" srcId="{E052298B-DE5B-45B9-AE2F-4652991A816E}" destId="{D6C26E89-ABA4-4968-B7C0-1EE395884F9A}" srcOrd="2" destOrd="0" presId="urn:microsoft.com/office/officeart/2005/8/layout/orgChart1"/>
    <dgm:cxn modelId="{DBAF2915-AE69-43D1-8489-C95B92A55CC8}" type="presParOf" srcId="{ABB978CD-CDCE-4AA1-B56F-2CC9D422E996}" destId="{3348E1F1-3DCC-4AFA-9C69-598FC96C826F}" srcOrd="2" destOrd="0" presId="urn:microsoft.com/office/officeart/2005/8/layout/orgChart1"/>
    <dgm:cxn modelId="{E9174067-783B-4E7B-ACB2-029492F22542}" type="presParOf" srcId="{ABB978CD-CDCE-4AA1-B56F-2CC9D422E996}" destId="{95BBC55B-C622-41B3-91B0-C8738AE4B98F}" srcOrd="3" destOrd="0" presId="urn:microsoft.com/office/officeart/2005/8/layout/orgChart1"/>
    <dgm:cxn modelId="{6EECB02B-6217-4839-B981-8FD70D91446D}" type="presParOf" srcId="{95BBC55B-C622-41B3-91B0-C8738AE4B98F}" destId="{F3A521A1-9633-4768-8000-265DA28EF29E}" srcOrd="0" destOrd="0" presId="urn:microsoft.com/office/officeart/2005/8/layout/orgChart1"/>
    <dgm:cxn modelId="{570C27D5-C4A9-4C68-892A-D5D9B02F56E4}" type="presParOf" srcId="{F3A521A1-9633-4768-8000-265DA28EF29E}" destId="{6416559B-3804-44A3-B1EE-A225FCE7A986}" srcOrd="0" destOrd="0" presId="urn:microsoft.com/office/officeart/2005/8/layout/orgChart1"/>
    <dgm:cxn modelId="{7D822280-F984-481C-8E1B-9F19E21C6201}" type="presParOf" srcId="{F3A521A1-9633-4768-8000-265DA28EF29E}" destId="{5E35DF0A-553C-4C12-A480-1EC866BD5EBA}" srcOrd="1" destOrd="0" presId="urn:microsoft.com/office/officeart/2005/8/layout/orgChart1"/>
    <dgm:cxn modelId="{E659424A-7073-41BC-8A09-D1D3844167A3}" type="presParOf" srcId="{95BBC55B-C622-41B3-91B0-C8738AE4B98F}" destId="{6A808253-2A86-4EF8-937C-7E19CBCF6A22}" srcOrd="1" destOrd="0" presId="urn:microsoft.com/office/officeart/2005/8/layout/orgChart1"/>
    <dgm:cxn modelId="{684607EE-664A-445E-A460-672250A25739}" type="presParOf" srcId="{6A808253-2A86-4EF8-937C-7E19CBCF6A22}" destId="{523C9B4C-069F-4872-84F0-3AC385FFA7A7}" srcOrd="0" destOrd="0" presId="urn:microsoft.com/office/officeart/2005/8/layout/orgChart1"/>
    <dgm:cxn modelId="{328F4500-B710-4A83-980D-C4C4F2D82F17}" type="presParOf" srcId="{6A808253-2A86-4EF8-937C-7E19CBCF6A22}" destId="{88F228BD-CD7A-4AD3-B6C7-3FD7EC4386D0}" srcOrd="1" destOrd="0" presId="urn:microsoft.com/office/officeart/2005/8/layout/orgChart1"/>
    <dgm:cxn modelId="{8D16DB08-99E2-42D0-AB1D-88FB6F09258C}" type="presParOf" srcId="{88F228BD-CD7A-4AD3-B6C7-3FD7EC4386D0}" destId="{327F8C9A-0704-4D7F-AA98-D0CC5EFEAE0A}" srcOrd="0" destOrd="0" presId="urn:microsoft.com/office/officeart/2005/8/layout/orgChart1"/>
    <dgm:cxn modelId="{A1C69F81-0715-4794-90E0-A62839A0DF8A}" type="presParOf" srcId="{327F8C9A-0704-4D7F-AA98-D0CC5EFEAE0A}" destId="{568E07A4-426A-45B7-AD25-E73FA62C6BEC}" srcOrd="0" destOrd="0" presId="urn:microsoft.com/office/officeart/2005/8/layout/orgChart1"/>
    <dgm:cxn modelId="{55E0591E-9244-45B8-9E46-7CC9D8BEBB2E}" type="presParOf" srcId="{327F8C9A-0704-4D7F-AA98-D0CC5EFEAE0A}" destId="{DA7E3A40-0E35-471B-91C3-D7B0211056E9}" srcOrd="1" destOrd="0" presId="urn:microsoft.com/office/officeart/2005/8/layout/orgChart1"/>
    <dgm:cxn modelId="{C598230F-4DE3-4E25-9936-D16D33D27D19}" type="presParOf" srcId="{88F228BD-CD7A-4AD3-B6C7-3FD7EC4386D0}" destId="{24F5CF47-C92F-4A06-9223-229D1C754BAD}" srcOrd="1" destOrd="0" presId="urn:microsoft.com/office/officeart/2005/8/layout/orgChart1"/>
    <dgm:cxn modelId="{4EC0C644-E2AC-4C75-81CB-14434BFC716D}" type="presParOf" srcId="{88F228BD-CD7A-4AD3-B6C7-3FD7EC4386D0}" destId="{8BE5D141-EB96-43D6-8193-C5A8669E6576}" srcOrd="2" destOrd="0" presId="urn:microsoft.com/office/officeart/2005/8/layout/orgChart1"/>
    <dgm:cxn modelId="{49C32F10-93CF-462F-B3EA-4BE192C1B39E}" type="presParOf" srcId="{6A808253-2A86-4EF8-937C-7E19CBCF6A22}" destId="{E8BFE9D4-A050-4A41-A962-D6297987DF6F}" srcOrd="2" destOrd="0" presId="urn:microsoft.com/office/officeart/2005/8/layout/orgChart1"/>
    <dgm:cxn modelId="{DB4DE705-5080-4278-91B5-72948D274E5F}" type="presParOf" srcId="{6A808253-2A86-4EF8-937C-7E19CBCF6A22}" destId="{6C7FD185-A344-4E7E-A7F2-653EB51C1F72}" srcOrd="3" destOrd="0" presId="urn:microsoft.com/office/officeart/2005/8/layout/orgChart1"/>
    <dgm:cxn modelId="{F043F3BC-F21F-497C-84A4-0387418893E0}" type="presParOf" srcId="{6C7FD185-A344-4E7E-A7F2-653EB51C1F72}" destId="{7EAFB804-60CF-46A4-A146-D19245A2590A}" srcOrd="0" destOrd="0" presId="urn:microsoft.com/office/officeart/2005/8/layout/orgChart1"/>
    <dgm:cxn modelId="{4AD464A7-F133-4410-84AF-1EE7FD46BBB7}" type="presParOf" srcId="{7EAFB804-60CF-46A4-A146-D19245A2590A}" destId="{A02530A3-E335-486E-B880-739912B515AD}" srcOrd="0" destOrd="0" presId="urn:microsoft.com/office/officeart/2005/8/layout/orgChart1"/>
    <dgm:cxn modelId="{15889A41-ED42-4C83-AF2A-3263819D207E}" type="presParOf" srcId="{7EAFB804-60CF-46A4-A146-D19245A2590A}" destId="{4BBE5F96-FCF5-45EE-BC36-85CA06860714}" srcOrd="1" destOrd="0" presId="urn:microsoft.com/office/officeart/2005/8/layout/orgChart1"/>
    <dgm:cxn modelId="{D40DCFAF-BCED-461A-8E96-A064CB5DA7B7}" type="presParOf" srcId="{6C7FD185-A344-4E7E-A7F2-653EB51C1F72}" destId="{CB4A4E0F-3F21-41FD-8743-5F36D337842A}" srcOrd="1" destOrd="0" presId="urn:microsoft.com/office/officeart/2005/8/layout/orgChart1"/>
    <dgm:cxn modelId="{FB9A6B8D-0FF5-466F-A096-A52059FE3F62}" type="presParOf" srcId="{6C7FD185-A344-4E7E-A7F2-653EB51C1F72}" destId="{49519A41-EC59-4024-B142-8BF8EA716CF6}" srcOrd="2" destOrd="0" presId="urn:microsoft.com/office/officeart/2005/8/layout/orgChart1"/>
    <dgm:cxn modelId="{C033E0C8-3AF5-49E4-98CE-C228FB0E2101}" type="presParOf" srcId="{6A808253-2A86-4EF8-937C-7E19CBCF6A22}" destId="{C3DA287C-C033-4A2F-B6EB-3B4DF4FAD727}" srcOrd="4" destOrd="0" presId="urn:microsoft.com/office/officeart/2005/8/layout/orgChart1"/>
    <dgm:cxn modelId="{3A47AEB7-24DC-4868-9836-299D2AE96CF2}" type="presParOf" srcId="{6A808253-2A86-4EF8-937C-7E19CBCF6A22}" destId="{62B51EC0-3E05-4069-BE41-62F577056A77}" srcOrd="5" destOrd="0" presId="urn:microsoft.com/office/officeart/2005/8/layout/orgChart1"/>
    <dgm:cxn modelId="{3E3DB97A-2E35-4487-8469-98F18E1412D8}" type="presParOf" srcId="{62B51EC0-3E05-4069-BE41-62F577056A77}" destId="{8A4BC7DC-954F-4006-971A-2D4064197952}" srcOrd="0" destOrd="0" presId="urn:microsoft.com/office/officeart/2005/8/layout/orgChart1"/>
    <dgm:cxn modelId="{2213D67E-D36A-4552-9BEF-395B2F984A80}" type="presParOf" srcId="{8A4BC7DC-954F-4006-971A-2D4064197952}" destId="{2A88BF79-16D5-4AD6-ADAD-E54C73CC5AB3}" srcOrd="0" destOrd="0" presId="urn:microsoft.com/office/officeart/2005/8/layout/orgChart1"/>
    <dgm:cxn modelId="{1F0BE521-2AE9-422C-98E8-7740D48FAB42}" type="presParOf" srcId="{8A4BC7DC-954F-4006-971A-2D4064197952}" destId="{4AC6D22D-BD8C-4202-A181-7D68891108A6}" srcOrd="1" destOrd="0" presId="urn:microsoft.com/office/officeart/2005/8/layout/orgChart1"/>
    <dgm:cxn modelId="{8ADD084C-471D-4CA0-BF8F-799C01199127}" type="presParOf" srcId="{62B51EC0-3E05-4069-BE41-62F577056A77}" destId="{5DC98463-9CF9-432A-B566-8A6C2E2F5D1C}" srcOrd="1" destOrd="0" presId="urn:microsoft.com/office/officeart/2005/8/layout/orgChart1"/>
    <dgm:cxn modelId="{5E916EA6-EEDA-4514-BE3F-CF1BDA3CB7E2}" type="presParOf" srcId="{62B51EC0-3E05-4069-BE41-62F577056A77}" destId="{DB20C95B-DBF3-42BB-85AA-40F148003A1F}" srcOrd="2" destOrd="0" presId="urn:microsoft.com/office/officeart/2005/8/layout/orgChart1"/>
    <dgm:cxn modelId="{A79DD5F8-D688-4B99-9F0D-1E7A6C39DE70}" type="presParOf" srcId="{95BBC55B-C622-41B3-91B0-C8738AE4B98F}" destId="{597A2BEF-4FAF-4966-8D64-18E65F279DAF}" srcOrd="2" destOrd="0" presId="urn:microsoft.com/office/officeart/2005/8/layout/orgChart1"/>
    <dgm:cxn modelId="{AAF00BC5-C6CA-4459-88BD-4969CBBFA205}" type="presParOf" srcId="{ABB978CD-CDCE-4AA1-B56F-2CC9D422E996}" destId="{83DAD349-E839-44F9-8DE4-3F4D32B77DAE}" srcOrd="4" destOrd="0" presId="urn:microsoft.com/office/officeart/2005/8/layout/orgChart1"/>
    <dgm:cxn modelId="{B378DCC0-802A-45C5-B331-6D898B424FAB}" type="presParOf" srcId="{ABB978CD-CDCE-4AA1-B56F-2CC9D422E996}" destId="{04B139D0-E280-4D3E-99B2-9A6B5229B69D}" srcOrd="5" destOrd="0" presId="urn:microsoft.com/office/officeart/2005/8/layout/orgChart1"/>
    <dgm:cxn modelId="{9F059FB6-D185-4508-AA23-71E9E0BF4FA8}" type="presParOf" srcId="{04B139D0-E280-4D3E-99B2-9A6B5229B69D}" destId="{C1252185-070F-42BA-934A-2664C61DB341}" srcOrd="0" destOrd="0" presId="urn:microsoft.com/office/officeart/2005/8/layout/orgChart1"/>
    <dgm:cxn modelId="{E9A1B75C-6E1E-465C-BDB8-4392B6835913}" type="presParOf" srcId="{C1252185-070F-42BA-934A-2664C61DB341}" destId="{DE29FDF6-1F63-4525-8900-661309698767}" srcOrd="0" destOrd="0" presId="urn:microsoft.com/office/officeart/2005/8/layout/orgChart1"/>
    <dgm:cxn modelId="{A441C5FA-2F54-45DB-922D-6F0B03A483C2}" type="presParOf" srcId="{C1252185-070F-42BA-934A-2664C61DB341}" destId="{F50961E9-4C11-45D0-AAC5-F9E9783F8FB2}" srcOrd="1" destOrd="0" presId="urn:microsoft.com/office/officeart/2005/8/layout/orgChart1"/>
    <dgm:cxn modelId="{5FF4370F-1F01-43A5-BFB7-6F17A7272B0A}" type="presParOf" srcId="{04B139D0-E280-4D3E-99B2-9A6B5229B69D}" destId="{C5A3F329-42CC-4323-8508-9BBB4740C31A}" srcOrd="1" destOrd="0" presId="urn:microsoft.com/office/officeart/2005/8/layout/orgChart1"/>
    <dgm:cxn modelId="{F4206CA6-7EEE-4AAF-93A6-E3682D151B32}" type="presParOf" srcId="{C5A3F329-42CC-4323-8508-9BBB4740C31A}" destId="{D277ABDD-AEF6-4CA3-B0C4-DD1474A2F796}" srcOrd="0" destOrd="0" presId="urn:microsoft.com/office/officeart/2005/8/layout/orgChart1"/>
    <dgm:cxn modelId="{645F3B8A-9BBB-4240-96DE-259E956B78D9}" type="presParOf" srcId="{C5A3F329-42CC-4323-8508-9BBB4740C31A}" destId="{78CE283B-7DD8-403C-85E1-799D805DFA79}" srcOrd="1" destOrd="0" presId="urn:microsoft.com/office/officeart/2005/8/layout/orgChart1"/>
    <dgm:cxn modelId="{5ECE1F09-931B-4B6B-AF4C-789A828D9EE9}" type="presParOf" srcId="{78CE283B-7DD8-403C-85E1-799D805DFA79}" destId="{FB35FD6D-5B00-4B99-9A22-3A7EFDD8DC23}" srcOrd="0" destOrd="0" presId="urn:microsoft.com/office/officeart/2005/8/layout/orgChart1"/>
    <dgm:cxn modelId="{AC31A752-E663-48FE-B18E-7936FADE7CE2}" type="presParOf" srcId="{FB35FD6D-5B00-4B99-9A22-3A7EFDD8DC23}" destId="{5AFD88D9-D8E5-4939-A08D-A36FC8A26591}" srcOrd="0" destOrd="0" presId="urn:microsoft.com/office/officeart/2005/8/layout/orgChart1"/>
    <dgm:cxn modelId="{1220E3CE-9A5B-4EC5-8F59-EB6EC701977C}" type="presParOf" srcId="{FB35FD6D-5B00-4B99-9A22-3A7EFDD8DC23}" destId="{8A3BE03B-961C-48D2-86B1-627B3C8E499C}" srcOrd="1" destOrd="0" presId="urn:microsoft.com/office/officeart/2005/8/layout/orgChart1"/>
    <dgm:cxn modelId="{89D56EFA-A2E1-414C-8412-7C65B41931CD}" type="presParOf" srcId="{78CE283B-7DD8-403C-85E1-799D805DFA79}" destId="{6334456F-7A0E-4E08-B685-97C31A38C336}" srcOrd="1" destOrd="0" presId="urn:microsoft.com/office/officeart/2005/8/layout/orgChart1"/>
    <dgm:cxn modelId="{8EA9883C-AC14-4546-9543-A28DC34E8FA3}" type="presParOf" srcId="{78CE283B-7DD8-403C-85E1-799D805DFA79}" destId="{E493E87F-8513-40B4-B382-0F21F717443B}" srcOrd="2" destOrd="0" presId="urn:microsoft.com/office/officeart/2005/8/layout/orgChart1"/>
    <dgm:cxn modelId="{C0DC5FCF-1EA6-4D8A-9624-D45FED32B7D0}" type="presParOf" srcId="{04B139D0-E280-4D3E-99B2-9A6B5229B69D}" destId="{AFA244C7-A2F2-484B-9689-822322A3A578}" srcOrd="2" destOrd="0" presId="urn:microsoft.com/office/officeart/2005/8/layout/orgChart1"/>
    <dgm:cxn modelId="{56BCAE03-8406-494E-941F-71EAEF8C775C}" type="presParOf" srcId="{ABB978CD-CDCE-4AA1-B56F-2CC9D422E996}" destId="{EC48A954-880E-4BA3-BD99-2FF763CF02E4}" srcOrd="6" destOrd="0" presId="urn:microsoft.com/office/officeart/2005/8/layout/orgChart1"/>
    <dgm:cxn modelId="{F6FA3A98-1235-4A23-A15C-60F9DA617F49}" type="presParOf" srcId="{ABB978CD-CDCE-4AA1-B56F-2CC9D422E996}" destId="{51525D5D-E964-4B01-924F-9489A2FA2F82}" srcOrd="7" destOrd="0" presId="urn:microsoft.com/office/officeart/2005/8/layout/orgChart1"/>
    <dgm:cxn modelId="{137466E6-FAF4-4E17-9CB6-43F701B0623A}" type="presParOf" srcId="{51525D5D-E964-4B01-924F-9489A2FA2F82}" destId="{CA8DB8B5-830C-466F-9909-95ED344C76F3}" srcOrd="0" destOrd="0" presId="urn:microsoft.com/office/officeart/2005/8/layout/orgChart1"/>
    <dgm:cxn modelId="{0B3298E7-35EF-403A-888C-D0467E8C54DC}" type="presParOf" srcId="{CA8DB8B5-830C-466F-9909-95ED344C76F3}" destId="{038FF3F1-F451-44E8-926A-FB8A0D5346E4}" srcOrd="0" destOrd="0" presId="urn:microsoft.com/office/officeart/2005/8/layout/orgChart1"/>
    <dgm:cxn modelId="{BCC91649-BCE3-4219-AA58-AEEBAF6188AC}" type="presParOf" srcId="{CA8DB8B5-830C-466F-9909-95ED344C76F3}" destId="{9CC7FEC1-2494-449F-BB50-A2AFE6B80650}" srcOrd="1" destOrd="0" presId="urn:microsoft.com/office/officeart/2005/8/layout/orgChart1"/>
    <dgm:cxn modelId="{9E3DDD8E-D306-4876-B748-2BD0ECE7F285}" type="presParOf" srcId="{51525D5D-E964-4B01-924F-9489A2FA2F82}" destId="{5E5A6AB6-E4EB-489D-8E7F-04FAA841CC96}" srcOrd="1" destOrd="0" presId="urn:microsoft.com/office/officeart/2005/8/layout/orgChart1"/>
    <dgm:cxn modelId="{12A93E5D-89C1-434B-BBFF-8FEBBA8C1E25}" type="presParOf" srcId="{5E5A6AB6-E4EB-489D-8E7F-04FAA841CC96}" destId="{5552A52E-825B-42AA-948A-0EBC6DF94E43}" srcOrd="0" destOrd="0" presId="urn:microsoft.com/office/officeart/2005/8/layout/orgChart1"/>
    <dgm:cxn modelId="{57406007-0E4D-4C9B-95CF-E2C878960052}" type="presParOf" srcId="{5E5A6AB6-E4EB-489D-8E7F-04FAA841CC96}" destId="{7C91DA52-9621-46F5-A4B2-52982817585B}" srcOrd="1" destOrd="0" presId="urn:microsoft.com/office/officeart/2005/8/layout/orgChart1"/>
    <dgm:cxn modelId="{16DEF0A4-DB42-4224-ACFA-5531AC21B1D1}" type="presParOf" srcId="{7C91DA52-9621-46F5-A4B2-52982817585B}" destId="{CFEE2852-6689-4639-A0F4-D0A7100BCA77}" srcOrd="0" destOrd="0" presId="urn:microsoft.com/office/officeart/2005/8/layout/orgChart1"/>
    <dgm:cxn modelId="{2CBD6F81-57F8-471F-9F89-A6288866A39A}" type="presParOf" srcId="{CFEE2852-6689-4639-A0F4-D0A7100BCA77}" destId="{A3EC95F3-6592-48EB-8539-0E9FA56F6D0B}" srcOrd="0" destOrd="0" presId="urn:microsoft.com/office/officeart/2005/8/layout/orgChart1"/>
    <dgm:cxn modelId="{65952457-8C0C-4BE4-A266-F389756B2968}" type="presParOf" srcId="{CFEE2852-6689-4639-A0F4-D0A7100BCA77}" destId="{D6DDAC38-D9A5-49C0-9243-DA29912F164A}" srcOrd="1" destOrd="0" presId="urn:microsoft.com/office/officeart/2005/8/layout/orgChart1"/>
    <dgm:cxn modelId="{844215D5-683E-4AB2-9705-B03B739B83B1}" type="presParOf" srcId="{7C91DA52-9621-46F5-A4B2-52982817585B}" destId="{52BBD602-340E-4371-AE9F-9847E252E520}" srcOrd="1" destOrd="0" presId="urn:microsoft.com/office/officeart/2005/8/layout/orgChart1"/>
    <dgm:cxn modelId="{BEE95D4B-70B7-4701-857B-4D257A0BB4F7}" type="presParOf" srcId="{7C91DA52-9621-46F5-A4B2-52982817585B}" destId="{C4DB5C2A-13EE-4E71-B853-EF88F45B15A8}" srcOrd="2" destOrd="0" presId="urn:microsoft.com/office/officeart/2005/8/layout/orgChart1"/>
    <dgm:cxn modelId="{2F1664F5-486E-49F7-86F4-5B824CE86DBC}" type="presParOf" srcId="{51525D5D-E964-4B01-924F-9489A2FA2F82}" destId="{15A85092-A9FB-481A-9E42-74D18B7CBAD6}" srcOrd="2" destOrd="0" presId="urn:microsoft.com/office/officeart/2005/8/layout/orgChart1"/>
    <dgm:cxn modelId="{D7D5DE5A-0515-44D4-A069-D0C7A091D8CF}" type="presParOf" srcId="{4A55EEC2-5B02-4C9D-9D37-0EB082BE2C05}" destId="{2C71F2AA-643D-42BD-9545-55F865A87822}" srcOrd="2" destOrd="0" presId="urn:microsoft.com/office/officeart/2005/8/layout/orgChart1"/>
    <dgm:cxn modelId="{AB0358BF-6901-4399-9C61-A447DAF9DD04}" type="presParOf" srcId="{2C71F2AA-643D-42BD-9545-55F865A87822}" destId="{86EBB243-52D3-43C3-8E10-7B98A337FE8D}" srcOrd="0" destOrd="0" presId="urn:microsoft.com/office/officeart/2005/8/layout/orgChart1"/>
    <dgm:cxn modelId="{72E0F390-6274-47DA-8761-A33755180287}" type="presParOf" srcId="{2C71F2AA-643D-42BD-9545-55F865A87822}" destId="{B28AFAA0-502C-49ED-A2E9-83B1620E7722}" srcOrd="1" destOrd="0" presId="urn:microsoft.com/office/officeart/2005/8/layout/orgChart1"/>
    <dgm:cxn modelId="{C74E4D2A-D6B2-4745-87BC-DABA67BD8328}" type="presParOf" srcId="{B28AFAA0-502C-49ED-A2E9-83B1620E7722}" destId="{50578EAE-B857-42E8-8168-97F39B58FA8D}" srcOrd="0" destOrd="0" presId="urn:microsoft.com/office/officeart/2005/8/layout/orgChart1"/>
    <dgm:cxn modelId="{130F2690-F846-44A5-8E60-352DFEC47FDD}" type="presParOf" srcId="{50578EAE-B857-42E8-8168-97F39B58FA8D}" destId="{723AFEF6-F09A-4467-A79F-C6FB88FDFDC8}" srcOrd="0" destOrd="0" presId="urn:microsoft.com/office/officeart/2005/8/layout/orgChart1"/>
    <dgm:cxn modelId="{9AAD80FC-B693-484D-9546-9829FBA697CF}" type="presParOf" srcId="{50578EAE-B857-42E8-8168-97F39B58FA8D}" destId="{9453D975-F3D2-4C51-8322-5B9FE142188A}" srcOrd="1" destOrd="0" presId="urn:microsoft.com/office/officeart/2005/8/layout/orgChart1"/>
    <dgm:cxn modelId="{9B5629A7-E1F3-4F45-A262-0B69B58DD2E6}" type="presParOf" srcId="{B28AFAA0-502C-49ED-A2E9-83B1620E7722}" destId="{BA3A916D-9E98-47DB-AED2-DCBEF4780882}" srcOrd="1" destOrd="0" presId="urn:microsoft.com/office/officeart/2005/8/layout/orgChart1"/>
    <dgm:cxn modelId="{99C76DFA-72CF-446A-A9D0-20CEA826B2F1}" type="presParOf" srcId="{B28AFAA0-502C-49ED-A2E9-83B1620E7722}" destId="{A66DBD7A-0D7E-40B4-BCA8-4B1CE9F25285}" srcOrd="2" destOrd="0" presId="urn:microsoft.com/office/officeart/2005/8/layout/orgChart1"/>
    <dgm:cxn modelId="{4E87A30C-1B52-4017-B772-B8886E1F5274}" type="presParOf" srcId="{2C71F2AA-643D-42BD-9545-55F865A87822}" destId="{CFDDA567-F22B-4FC4-B5F8-0A4DE4C62469}" srcOrd="2" destOrd="0" presId="urn:microsoft.com/office/officeart/2005/8/layout/orgChart1"/>
    <dgm:cxn modelId="{BD9D527F-1DDE-455A-8CAE-665808F4D688}" type="presParOf" srcId="{2C71F2AA-643D-42BD-9545-55F865A87822}" destId="{893822F0-E93B-475D-A802-4917AFA693E8}" srcOrd="3" destOrd="0" presId="urn:microsoft.com/office/officeart/2005/8/layout/orgChart1"/>
    <dgm:cxn modelId="{D1ABE4FC-1C42-4031-B0F5-9506656C82B9}" type="presParOf" srcId="{893822F0-E93B-475D-A802-4917AFA693E8}" destId="{3B9CA6D1-E0CA-4874-93D4-C61CAF339CB1}" srcOrd="0" destOrd="0" presId="urn:microsoft.com/office/officeart/2005/8/layout/orgChart1"/>
    <dgm:cxn modelId="{001C84BF-1C2C-4B1B-B149-4B5664E2416F}" type="presParOf" srcId="{3B9CA6D1-E0CA-4874-93D4-C61CAF339CB1}" destId="{85DF4E01-0E6F-45B0-ACA7-63C3F500A103}" srcOrd="0" destOrd="0" presId="urn:microsoft.com/office/officeart/2005/8/layout/orgChart1"/>
    <dgm:cxn modelId="{BB24B4D5-1471-410C-B24C-96F8E3B84671}" type="presParOf" srcId="{3B9CA6D1-E0CA-4874-93D4-C61CAF339CB1}" destId="{76D805DD-8B93-422F-9722-5B45C89D894C}" srcOrd="1" destOrd="0" presId="urn:microsoft.com/office/officeart/2005/8/layout/orgChart1"/>
    <dgm:cxn modelId="{7BF3898C-36B1-40FF-A770-BC876F45E385}" type="presParOf" srcId="{893822F0-E93B-475D-A802-4917AFA693E8}" destId="{CD9B2F51-C00A-49B7-8060-92F8A5C8A314}" srcOrd="1" destOrd="0" presId="urn:microsoft.com/office/officeart/2005/8/layout/orgChart1"/>
    <dgm:cxn modelId="{12EB5B73-6F3E-4830-95A5-9DCA79C2F261}" type="presParOf" srcId="{893822F0-E93B-475D-A802-4917AFA693E8}" destId="{396E9D05-AED6-40EE-9AAA-BDFC69A1EDE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C5A4A87-3764-432A-950D-99F2AD4DDDC7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599FA5A-1337-4A70-8814-A36296C31958}">
      <dgm:prSet phldrT="[Texto]"/>
      <dgm:spPr/>
      <dgm:t>
        <a:bodyPr/>
        <a:lstStyle/>
        <a:p>
          <a:pPr algn="ctr"/>
          <a:r>
            <a:rPr lang="es-ES" dirty="0" smtClean="0">
              <a:latin typeface="Arial" pitchFamily="34" charset="0"/>
              <a:cs typeface="Arial" pitchFamily="34" charset="0"/>
            </a:rPr>
            <a:t>Funciones perfil de cargo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B0F6B5EC-CA85-4B43-8B5E-1B883C2636B9}" type="parTrans" cxnId="{D4BC75A6-65A4-461A-97AF-F776B57B03E9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9AB10EEC-B357-4786-956C-47BA4A2E64D6}" type="sibTrans" cxnId="{D4BC75A6-65A4-461A-97AF-F776B57B03E9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7DC0AF05-0278-49E6-A30E-8245D74583CA}">
      <dgm:prSet phldrT="[Texto]"/>
      <dgm:spPr/>
      <dgm:t>
        <a:bodyPr/>
        <a:lstStyle/>
        <a:p>
          <a:pPr algn="ctr"/>
          <a:r>
            <a:rPr lang="es-ES" dirty="0" smtClean="0">
              <a:latin typeface="Arial" pitchFamily="34" charset="0"/>
              <a:cs typeface="Arial" pitchFamily="34" charset="0"/>
            </a:rPr>
            <a:t>Formato de registro para el perfil de cargo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EEE2FE71-59D9-426A-A448-7455420DFF41}" type="parTrans" cxnId="{5291982B-461B-4A63-AC50-8557F5C8E7AA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7CEFA3DE-B38B-4B12-BD7C-DF0D5C3D187A}" type="sibTrans" cxnId="{5291982B-461B-4A63-AC50-8557F5C8E7AA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D22E397B-FC8D-4F6C-8DB3-E9500CC5916D}" type="pres">
      <dgm:prSet presAssocID="{BC5A4A87-3764-432A-950D-99F2AD4DDDC7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3B78D9A-2840-4C05-9C60-7240354797EF}" type="pres">
      <dgm:prSet presAssocID="{1599FA5A-1337-4A70-8814-A36296C31958}" presName="upArrow" presStyleLbl="node1" presStyleIdx="0" presStyleCnt="2"/>
      <dgm:spPr/>
      <dgm:t>
        <a:bodyPr/>
        <a:lstStyle/>
        <a:p>
          <a:endParaRPr lang="es-EC"/>
        </a:p>
      </dgm:t>
    </dgm:pt>
    <dgm:pt modelId="{DC740CFD-3EF8-47F8-81F4-5F294150098C}" type="pres">
      <dgm:prSet presAssocID="{1599FA5A-1337-4A70-8814-A36296C31958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2D0391C-289C-4C15-9125-A633AF7BF425}" type="pres">
      <dgm:prSet presAssocID="{7DC0AF05-0278-49E6-A30E-8245D74583CA}" presName="downArrow" presStyleLbl="node1" presStyleIdx="1" presStyleCnt="2"/>
      <dgm:spPr/>
      <dgm:t>
        <a:bodyPr/>
        <a:lstStyle/>
        <a:p>
          <a:endParaRPr lang="es-EC"/>
        </a:p>
      </dgm:t>
    </dgm:pt>
    <dgm:pt modelId="{D336F8FF-0D13-44CB-9691-2340F52413CB}" type="pres">
      <dgm:prSet presAssocID="{7DC0AF05-0278-49E6-A30E-8245D74583CA}" presName="downArrowText" presStyleLbl="revTx" presStyleIdx="1" presStyleCnt="2" custScaleY="77365" custLinFactNeighborY="1274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291982B-461B-4A63-AC50-8557F5C8E7AA}" srcId="{BC5A4A87-3764-432A-950D-99F2AD4DDDC7}" destId="{7DC0AF05-0278-49E6-A30E-8245D74583CA}" srcOrd="1" destOrd="0" parTransId="{EEE2FE71-59D9-426A-A448-7455420DFF41}" sibTransId="{7CEFA3DE-B38B-4B12-BD7C-DF0D5C3D187A}"/>
    <dgm:cxn modelId="{DC1CB1FA-FE03-4BD8-BF68-4CA8DABAEDE4}" type="presOf" srcId="{7DC0AF05-0278-49E6-A30E-8245D74583CA}" destId="{D336F8FF-0D13-44CB-9691-2340F52413CB}" srcOrd="0" destOrd="0" presId="urn:microsoft.com/office/officeart/2005/8/layout/arrow4"/>
    <dgm:cxn modelId="{D4BC75A6-65A4-461A-97AF-F776B57B03E9}" srcId="{BC5A4A87-3764-432A-950D-99F2AD4DDDC7}" destId="{1599FA5A-1337-4A70-8814-A36296C31958}" srcOrd="0" destOrd="0" parTransId="{B0F6B5EC-CA85-4B43-8B5E-1B883C2636B9}" sibTransId="{9AB10EEC-B357-4786-956C-47BA4A2E64D6}"/>
    <dgm:cxn modelId="{5557814E-79EF-481D-BBDF-90691F4D5232}" type="presOf" srcId="{BC5A4A87-3764-432A-950D-99F2AD4DDDC7}" destId="{D22E397B-FC8D-4F6C-8DB3-E9500CC5916D}" srcOrd="0" destOrd="0" presId="urn:microsoft.com/office/officeart/2005/8/layout/arrow4"/>
    <dgm:cxn modelId="{657A6CE6-696B-446D-8ED3-28591C3806FB}" type="presOf" srcId="{1599FA5A-1337-4A70-8814-A36296C31958}" destId="{DC740CFD-3EF8-47F8-81F4-5F294150098C}" srcOrd="0" destOrd="0" presId="urn:microsoft.com/office/officeart/2005/8/layout/arrow4"/>
    <dgm:cxn modelId="{5F4F4A9D-6348-4E32-9CB0-BAB9B5384933}" type="presParOf" srcId="{D22E397B-FC8D-4F6C-8DB3-E9500CC5916D}" destId="{13B78D9A-2840-4C05-9C60-7240354797EF}" srcOrd="0" destOrd="0" presId="urn:microsoft.com/office/officeart/2005/8/layout/arrow4"/>
    <dgm:cxn modelId="{1704B603-E9B6-4C1F-9DA9-8D528AEFF23A}" type="presParOf" srcId="{D22E397B-FC8D-4F6C-8DB3-E9500CC5916D}" destId="{DC740CFD-3EF8-47F8-81F4-5F294150098C}" srcOrd="1" destOrd="0" presId="urn:microsoft.com/office/officeart/2005/8/layout/arrow4"/>
    <dgm:cxn modelId="{E363F76F-4411-49A7-815B-32CD43B3C4FE}" type="presParOf" srcId="{D22E397B-FC8D-4F6C-8DB3-E9500CC5916D}" destId="{E2D0391C-289C-4C15-9125-A633AF7BF425}" srcOrd="2" destOrd="0" presId="urn:microsoft.com/office/officeart/2005/8/layout/arrow4"/>
    <dgm:cxn modelId="{B25A29DE-6539-4AF9-BCDE-A2D5F9B3FBB7}" type="presParOf" srcId="{D22E397B-FC8D-4F6C-8DB3-E9500CC5916D}" destId="{D336F8FF-0D13-44CB-9691-2340F52413CB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419ADDE2-4AE0-461B-831F-5DC792EB83CB}" type="doc">
      <dgm:prSet loTypeId="urn:microsoft.com/office/officeart/2005/8/layout/process2" loCatId="process" qsTypeId="urn:microsoft.com/office/officeart/2005/8/quickstyle/simple1" qsCatId="simple" csTypeId="urn:microsoft.com/office/officeart/2005/8/colors/colorful4" csCatId="colorful" phldr="1"/>
      <dgm:spPr/>
    </dgm:pt>
    <dgm:pt modelId="{E21A2AF3-E624-4FCD-B9F1-9B5AC125C788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Situación actual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53E48F2F-4926-4F40-90A2-22D6C81BFC01}" type="parTrans" cxnId="{FF98A9C5-6662-46A0-88DA-66DACDD38D29}">
      <dgm:prSet/>
      <dgm:spPr/>
      <dgm:t>
        <a:bodyPr/>
        <a:lstStyle/>
        <a:p>
          <a:endParaRPr lang="es-ES"/>
        </a:p>
      </dgm:t>
    </dgm:pt>
    <dgm:pt modelId="{4C54F156-326A-4206-B72A-C09FC4F49077}" type="sibTrans" cxnId="{FF98A9C5-6662-46A0-88DA-66DACDD38D29}">
      <dgm:prSet/>
      <dgm:spPr/>
      <dgm:t>
        <a:bodyPr/>
        <a:lstStyle/>
        <a:p>
          <a:endParaRPr lang="es-ES"/>
        </a:p>
      </dgm:t>
    </dgm:pt>
    <dgm:pt modelId="{6AB1945B-10EB-4248-99E1-9A728D3CEAC4}">
      <dgm:prSet phldrT="[Texto]"/>
      <dgm:spPr/>
      <dgm:t>
        <a:bodyPr/>
        <a:lstStyle/>
        <a:p>
          <a:r>
            <a:rPr lang="es-ES" dirty="0" smtClean="0"/>
            <a:t>Funciones manuales establecidas</a:t>
          </a:r>
          <a:endParaRPr lang="es-ES" dirty="0"/>
        </a:p>
      </dgm:t>
    </dgm:pt>
    <dgm:pt modelId="{BC97665E-D598-4DBC-9D84-DE3705492147}" type="parTrans" cxnId="{39D5C5B8-1201-41CF-9159-4574E4EED768}">
      <dgm:prSet/>
      <dgm:spPr/>
      <dgm:t>
        <a:bodyPr/>
        <a:lstStyle/>
        <a:p>
          <a:endParaRPr lang="es-ES"/>
        </a:p>
      </dgm:t>
    </dgm:pt>
    <dgm:pt modelId="{08F7D628-C153-4D91-8F8E-D764CB8B4C57}" type="sibTrans" cxnId="{39D5C5B8-1201-41CF-9159-4574E4EED768}">
      <dgm:prSet/>
      <dgm:spPr/>
      <dgm:t>
        <a:bodyPr/>
        <a:lstStyle/>
        <a:p>
          <a:endParaRPr lang="es-ES"/>
        </a:p>
      </dgm:t>
    </dgm:pt>
    <dgm:pt modelId="{B61F984E-603A-444A-A426-54182393B933}">
      <dgm:prSet phldrT="[Texto]"/>
      <dgm:spPr/>
      <dgm:t>
        <a:bodyPr/>
        <a:lstStyle/>
        <a:p>
          <a:r>
            <a:rPr lang="es-ES" dirty="0" smtClean="0"/>
            <a:t>Carece</a:t>
          </a:r>
          <a:r>
            <a:rPr lang="es-ES" baseline="0" dirty="0" smtClean="0"/>
            <a:t> de competencia laboral</a:t>
          </a:r>
          <a:endParaRPr lang="es-ES" dirty="0"/>
        </a:p>
      </dgm:t>
    </dgm:pt>
    <dgm:pt modelId="{0FA5E936-E70D-498A-9B60-156EFD61CD9D}" type="parTrans" cxnId="{42D4CBC9-11B5-4E75-BF7C-C3C0C89870DD}">
      <dgm:prSet/>
      <dgm:spPr/>
      <dgm:t>
        <a:bodyPr/>
        <a:lstStyle/>
        <a:p>
          <a:endParaRPr lang="es-ES"/>
        </a:p>
      </dgm:t>
    </dgm:pt>
    <dgm:pt modelId="{50D60A04-FF34-41C2-A59E-5316C1F637B6}" type="sibTrans" cxnId="{42D4CBC9-11B5-4E75-BF7C-C3C0C89870DD}">
      <dgm:prSet/>
      <dgm:spPr/>
      <dgm:t>
        <a:bodyPr/>
        <a:lstStyle/>
        <a:p>
          <a:endParaRPr lang="es-ES"/>
        </a:p>
      </dgm:t>
    </dgm:pt>
    <dgm:pt modelId="{A19F3D11-C1E4-4CAF-89A1-48B1FA13698F}" type="pres">
      <dgm:prSet presAssocID="{419ADDE2-4AE0-461B-831F-5DC792EB83CB}" presName="linearFlow" presStyleCnt="0">
        <dgm:presLayoutVars>
          <dgm:resizeHandles val="exact"/>
        </dgm:presLayoutVars>
      </dgm:prSet>
      <dgm:spPr/>
    </dgm:pt>
    <dgm:pt modelId="{5673E313-ADCB-465A-9F0D-6288B6D223F2}" type="pres">
      <dgm:prSet presAssocID="{E21A2AF3-E624-4FCD-B9F1-9B5AC125C78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EEC449F-7B17-4C4E-9846-3FD7673AA983}" type="pres">
      <dgm:prSet presAssocID="{4C54F156-326A-4206-B72A-C09FC4F49077}" presName="sibTrans" presStyleLbl="sibTrans2D1" presStyleIdx="0" presStyleCnt="2"/>
      <dgm:spPr/>
      <dgm:t>
        <a:bodyPr/>
        <a:lstStyle/>
        <a:p>
          <a:endParaRPr lang="es-EC"/>
        </a:p>
      </dgm:t>
    </dgm:pt>
    <dgm:pt modelId="{31D7AC49-2ABF-47E9-80E7-FB7574FB7617}" type="pres">
      <dgm:prSet presAssocID="{4C54F156-326A-4206-B72A-C09FC4F49077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E4B0FB19-10D4-4182-A3FE-5CCBE9A58C74}" type="pres">
      <dgm:prSet presAssocID="{6AB1945B-10EB-4248-99E1-9A728D3CEAC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988D78-491A-4BB2-8517-6ED4B39049DE}" type="pres">
      <dgm:prSet presAssocID="{08F7D628-C153-4D91-8F8E-D764CB8B4C57}" presName="sibTrans" presStyleLbl="sibTrans2D1" presStyleIdx="1" presStyleCnt="2"/>
      <dgm:spPr/>
      <dgm:t>
        <a:bodyPr/>
        <a:lstStyle/>
        <a:p>
          <a:endParaRPr lang="es-EC"/>
        </a:p>
      </dgm:t>
    </dgm:pt>
    <dgm:pt modelId="{FE213DEB-4735-4472-9DA3-BBF48F73CF64}" type="pres">
      <dgm:prSet presAssocID="{08F7D628-C153-4D91-8F8E-D764CB8B4C57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3B49A69E-58F8-4281-8B3F-5A8DE583A727}" type="pres">
      <dgm:prSet presAssocID="{B61F984E-603A-444A-A426-54182393B93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6E8E427-38EC-4755-A893-9C7AE41A220C}" type="presOf" srcId="{4C54F156-326A-4206-B72A-C09FC4F49077}" destId="{31D7AC49-2ABF-47E9-80E7-FB7574FB7617}" srcOrd="1" destOrd="0" presId="urn:microsoft.com/office/officeart/2005/8/layout/process2"/>
    <dgm:cxn modelId="{31D39F04-895D-4F20-80DC-616AA2CBF64E}" type="presOf" srcId="{B61F984E-603A-444A-A426-54182393B933}" destId="{3B49A69E-58F8-4281-8B3F-5A8DE583A727}" srcOrd="0" destOrd="0" presId="urn:microsoft.com/office/officeart/2005/8/layout/process2"/>
    <dgm:cxn modelId="{7D310A3C-717D-4161-B299-41E130086F0F}" type="presOf" srcId="{08F7D628-C153-4D91-8F8E-D764CB8B4C57}" destId="{65988D78-491A-4BB2-8517-6ED4B39049DE}" srcOrd="0" destOrd="0" presId="urn:microsoft.com/office/officeart/2005/8/layout/process2"/>
    <dgm:cxn modelId="{39D5C5B8-1201-41CF-9159-4574E4EED768}" srcId="{419ADDE2-4AE0-461B-831F-5DC792EB83CB}" destId="{6AB1945B-10EB-4248-99E1-9A728D3CEAC4}" srcOrd="1" destOrd="0" parTransId="{BC97665E-D598-4DBC-9D84-DE3705492147}" sibTransId="{08F7D628-C153-4D91-8F8E-D764CB8B4C57}"/>
    <dgm:cxn modelId="{0D3303DE-3437-49FA-A58C-070605F8561F}" type="presOf" srcId="{419ADDE2-4AE0-461B-831F-5DC792EB83CB}" destId="{A19F3D11-C1E4-4CAF-89A1-48B1FA13698F}" srcOrd="0" destOrd="0" presId="urn:microsoft.com/office/officeart/2005/8/layout/process2"/>
    <dgm:cxn modelId="{C8FFC079-F88F-480E-97DB-CF41263F2EBC}" type="presOf" srcId="{08F7D628-C153-4D91-8F8E-D764CB8B4C57}" destId="{FE213DEB-4735-4472-9DA3-BBF48F73CF64}" srcOrd="1" destOrd="0" presId="urn:microsoft.com/office/officeart/2005/8/layout/process2"/>
    <dgm:cxn modelId="{FF98A9C5-6662-46A0-88DA-66DACDD38D29}" srcId="{419ADDE2-4AE0-461B-831F-5DC792EB83CB}" destId="{E21A2AF3-E624-4FCD-B9F1-9B5AC125C788}" srcOrd="0" destOrd="0" parTransId="{53E48F2F-4926-4F40-90A2-22D6C81BFC01}" sibTransId="{4C54F156-326A-4206-B72A-C09FC4F49077}"/>
    <dgm:cxn modelId="{F2D9D082-6D6A-43D4-9C4A-A6817234FA6B}" type="presOf" srcId="{E21A2AF3-E624-4FCD-B9F1-9B5AC125C788}" destId="{5673E313-ADCB-465A-9F0D-6288B6D223F2}" srcOrd="0" destOrd="0" presId="urn:microsoft.com/office/officeart/2005/8/layout/process2"/>
    <dgm:cxn modelId="{5EEAAF67-12C3-4EA3-B728-49B66D999630}" type="presOf" srcId="{6AB1945B-10EB-4248-99E1-9A728D3CEAC4}" destId="{E4B0FB19-10D4-4182-A3FE-5CCBE9A58C74}" srcOrd="0" destOrd="0" presId="urn:microsoft.com/office/officeart/2005/8/layout/process2"/>
    <dgm:cxn modelId="{42D4CBC9-11B5-4E75-BF7C-C3C0C89870DD}" srcId="{419ADDE2-4AE0-461B-831F-5DC792EB83CB}" destId="{B61F984E-603A-444A-A426-54182393B933}" srcOrd="2" destOrd="0" parTransId="{0FA5E936-E70D-498A-9B60-156EFD61CD9D}" sibTransId="{50D60A04-FF34-41C2-A59E-5316C1F637B6}"/>
    <dgm:cxn modelId="{FEA58858-FF4D-4620-A5EC-38908A86962C}" type="presOf" srcId="{4C54F156-326A-4206-B72A-C09FC4F49077}" destId="{7EEC449F-7B17-4C4E-9846-3FD7673AA983}" srcOrd="0" destOrd="0" presId="urn:microsoft.com/office/officeart/2005/8/layout/process2"/>
    <dgm:cxn modelId="{3FE3E34E-BAFB-4180-B36C-D27B9EAC59B3}" type="presParOf" srcId="{A19F3D11-C1E4-4CAF-89A1-48B1FA13698F}" destId="{5673E313-ADCB-465A-9F0D-6288B6D223F2}" srcOrd="0" destOrd="0" presId="urn:microsoft.com/office/officeart/2005/8/layout/process2"/>
    <dgm:cxn modelId="{FE6EF397-FF00-4680-B094-1D8E678FC1CF}" type="presParOf" srcId="{A19F3D11-C1E4-4CAF-89A1-48B1FA13698F}" destId="{7EEC449F-7B17-4C4E-9846-3FD7673AA983}" srcOrd="1" destOrd="0" presId="urn:microsoft.com/office/officeart/2005/8/layout/process2"/>
    <dgm:cxn modelId="{91228CC1-7ABC-4818-8174-3E176EABE596}" type="presParOf" srcId="{7EEC449F-7B17-4C4E-9846-3FD7673AA983}" destId="{31D7AC49-2ABF-47E9-80E7-FB7574FB7617}" srcOrd="0" destOrd="0" presId="urn:microsoft.com/office/officeart/2005/8/layout/process2"/>
    <dgm:cxn modelId="{A42219CE-EF75-483F-B51E-A0EB9E52AF99}" type="presParOf" srcId="{A19F3D11-C1E4-4CAF-89A1-48B1FA13698F}" destId="{E4B0FB19-10D4-4182-A3FE-5CCBE9A58C74}" srcOrd="2" destOrd="0" presId="urn:microsoft.com/office/officeart/2005/8/layout/process2"/>
    <dgm:cxn modelId="{287D1D31-354B-43BC-90BE-160096FC7EC1}" type="presParOf" srcId="{A19F3D11-C1E4-4CAF-89A1-48B1FA13698F}" destId="{65988D78-491A-4BB2-8517-6ED4B39049DE}" srcOrd="3" destOrd="0" presId="urn:microsoft.com/office/officeart/2005/8/layout/process2"/>
    <dgm:cxn modelId="{DEA03988-A4AA-4BA1-82A4-B0531AC236DB}" type="presParOf" srcId="{65988D78-491A-4BB2-8517-6ED4B39049DE}" destId="{FE213DEB-4735-4472-9DA3-BBF48F73CF64}" srcOrd="0" destOrd="0" presId="urn:microsoft.com/office/officeart/2005/8/layout/process2"/>
    <dgm:cxn modelId="{83FC5056-5CBD-497F-8ED3-9640BFC6F1F2}" type="presParOf" srcId="{A19F3D11-C1E4-4CAF-89A1-48B1FA13698F}" destId="{3B49A69E-58F8-4281-8B3F-5A8DE583A72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C5A4A87-3764-432A-950D-99F2AD4DDDC7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1599FA5A-1337-4A70-8814-A36296C31958}">
      <dgm:prSet phldrT="[Texto]" custT="1"/>
      <dgm:spPr/>
      <dgm:t>
        <a:bodyPr/>
        <a:lstStyle/>
        <a:p>
          <a:pPr algn="ctr"/>
          <a:r>
            <a:rPr lang="es-ES" sz="2800" dirty="0" smtClean="0">
              <a:latin typeface="Arial" pitchFamily="34" charset="0"/>
              <a:cs typeface="Arial" pitchFamily="34" charset="0"/>
            </a:rPr>
            <a:t>Paciente y equipamiento</a:t>
          </a:r>
          <a:endParaRPr lang="es-ES" sz="2800" dirty="0">
            <a:latin typeface="Arial" pitchFamily="34" charset="0"/>
            <a:cs typeface="Arial" pitchFamily="34" charset="0"/>
          </a:endParaRPr>
        </a:p>
      </dgm:t>
    </dgm:pt>
    <dgm:pt modelId="{B0F6B5EC-CA85-4B43-8B5E-1B883C2636B9}" type="parTrans" cxnId="{D4BC75A6-65A4-461A-97AF-F776B57B03E9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9AB10EEC-B357-4786-956C-47BA4A2E64D6}" type="sibTrans" cxnId="{D4BC75A6-65A4-461A-97AF-F776B57B03E9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7DC0AF05-0278-49E6-A30E-8245D74583CA}">
      <dgm:prSet phldrT="[Texto]" custT="1"/>
      <dgm:spPr/>
      <dgm:t>
        <a:bodyPr/>
        <a:lstStyle/>
        <a:p>
          <a:pPr algn="ctr"/>
          <a:r>
            <a:rPr lang="es-ES" sz="2800" dirty="0" smtClean="0">
              <a:latin typeface="Arial" pitchFamily="34" charset="0"/>
              <a:cs typeface="Arial" pitchFamily="34" charset="0"/>
            </a:rPr>
            <a:t>Kit</a:t>
          </a:r>
          <a:r>
            <a:rPr lang="es-ES" sz="2800" baseline="0" dirty="0" smtClean="0">
              <a:latin typeface="Arial" pitchFamily="34" charset="0"/>
              <a:cs typeface="Arial" pitchFamily="34" charset="0"/>
            </a:rPr>
            <a:t> de amenities-</a:t>
          </a:r>
        </a:p>
        <a:p>
          <a:pPr algn="ctr"/>
          <a:r>
            <a:rPr lang="es-ES" sz="2800" baseline="0" dirty="0" smtClean="0">
              <a:latin typeface="Arial" pitchFamily="34" charset="0"/>
              <a:cs typeface="Arial" pitchFamily="34" charset="0"/>
            </a:rPr>
            <a:t>Biombos</a:t>
          </a:r>
        </a:p>
      </dgm:t>
    </dgm:pt>
    <dgm:pt modelId="{EEE2FE71-59D9-426A-A448-7455420DFF41}" type="parTrans" cxnId="{5291982B-461B-4A63-AC50-8557F5C8E7AA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7CEFA3DE-B38B-4B12-BD7C-DF0D5C3D187A}" type="sibTrans" cxnId="{5291982B-461B-4A63-AC50-8557F5C8E7AA}">
      <dgm:prSet/>
      <dgm:spPr/>
      <dgm:t>
        <a:bodyPr/>
        <a:lstStyle/>
        <a:p>
          <a:endParaRPr lang="es-ES" sz="2000">
            <a:latin typeface="Arial" pitchFamily="34" charset="0"/>
            <a:cs typeface="Arial" pitchFamily="34" charset="0"/>
          </a:endParaRPr>
        </a:p>
      </dgm:t>
    </dgm:pt>
    <dgm:pt modelId="{D22E397B-FC8D-4F6C-8DB3-E9500CC5916D}" type="pres">
      <dgm:prSet presAssocID="{BC5A4A87-3764-432A-950D-99F2AD4DDDC7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3B78D9A-2840-4C05-9C60-7240354797EF}" type="pres">
      <dgm:prSet presAssocID="{1599FA5A-1337-4A70-8814-A36296C31958}" presName="upArrow" presStyleLbl="node1" presStyleIdx="0" presStyleCnt="2"/>
      <dgm:spPr/>
      <dgm:t>
        <a:bodyPr/>
        <a:lstStyle/>
        <a:p>
          <a:endParaRPr lang="es-EC"/>
        </a:p>
      </dgm:t>
    </dgm:pt>
    <dgm:pt modelId="{DC740CFD-3EF8-47F8-81F4-5F294150098C}" type="pres">
      <dgm:prSet presAssocID="{1599FA5A-1337-4A70-8814-A36296C31958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2D0391C-289C-4C15-9125-A633AF7BF425}" type="pres">
      <dgm:prSet presAssocID="{7DC0AF05-0278-49E6-A30E-8245D74583CA}" presName="downArrow" presStyleLbl="node1" presStyleIdx="1" presStyleCnt="2"/>
      <dgm:spPr/>
      <dgm:t>
        <a:bodyPr/>
        <a:lstStyle/>
        <a:p>
          <a:endParaRPr lang="es-EC"/>
        </a:p>
      </dgm:t>
    </dgm:pt>
    <dgm:pt modelId="{D336F8FF-0D13-44CB-9691-2340F52413CB}" type="pres">
      <dgm:prSet presAssocID="{7DC0AF05-0278-49E6-A30E-8245D74583CA}" presName="downArrowText" presStyleLbl="revTx" presStyleIdx="1" presStyleCnt="2" custScaleY="77365" custLinFactNeighborY="12749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B0AAEC5-3258-4F44-ABC6-4C928805F706}" type="presOf" srcId="{1599FA5A-1337-4A70-8814-A36296C31958}" destId="{DC740CFD-3EF8-47F8-81F4-5F294150098C}" srcOrd="0" destOrd="0" presId="urn:microsoft.com/office/officeart/2005/8/layout/arrow4"/>
    <dgm:cxn modelId="{5291982B-461B-4A63-AC50-8557F5C8E7AA}" srcId="{BC5A4A87-3764-432A-950D-99F2AD4DDDC7}" destId="{7DC0AF05-0278-49E6-A30E-8245D74583CA}" srcOrd="1" destOrd="0" parTransId="{EEE2FE71-59D9-426A-A448-7455420DFF41}" sibTransId="{7CEFA3DE-B38B-4B12-BD7C-DF0D5C3D187A}"/>
    <dgm:cxn modelId="{B263D7AD-E784-4355-BF9E-B6C44AB5831A}" type="presOf" srcId="{BC5A4A87-3764-432A-950D-99F2AD4DDDC7}" destId="{D22E397B-FC8D-4F6C-8DB3-E9500CC5916D}" srcOrd="0" destOrd="0" presId="urn:microsoft.com/office/officeart/2005/8/layout/arrow4"/>
    <dgm:cxn modelId="{D4BC75A6-65A4-461A-97AF-F776B57B03E9}" srcId="{BC5A4A87-3764-432A-950D-99F2AD4DDDC7}" destId="{1599FA5A-1337-4A70-8814-A36296C31958}" srcOrd="0" destOrd="0" parTransId="{B0F6B5EC-CA85-4B43-8B5E-1B883C2636B9}" sibTransId="{9AB10EEC-B357-4786-956C-47BA4A2E64D6}"/>
    <dgm:cxn modelId="{721F4738-6831-47FC-A9BB-1D3756D90505}" type="presOf" srcId="{7DC0AF05-0278-49E6-A30E-8245D74583CA}" destId="{D336F8FF-0D13-44CB-9691-2340F52413CB}" srcOrd="0" destOrd="0" presId="urn:microsoft.com/office/officeart/2005/8/layout/arrow4"/>
    <dgm:cxn modelId="{D31205B5-48AA-44C1-8514-CDD40A614424}" type="presParOf" srcId="{D22E397B-FC8D-4F6C-8DB3-E9500CC5916D}" destId="{13B78D9A-2840-4C05-9C60-7240354797EF}" srcOrd="0" destOrd="0" presId="urn:microsoft.com/office/officeart/2005/8/layout/arrow4"/>
    <dgm:cxn modelId="{53E46D35-7CB9-4D85-BA0E-9EF4F9961D1F}" type="presParOf" srcId="{D22E397B-FC8D-4F6C-8DB3-E9500CC5916D}" destId="{DC740CFD-3EF8-47F8-81F4-5F294150098C}" srcOrd="1" destOrd="0" presId="urn:microsoft.com/office/officeart/2005/8/layout/arrow4"/>
    <dgm:cxn modelId="{18CE54FC-FB11-47DB-B509-4946C458065B}" type="presParOf" srcId="{D22E397B-FC8D-4F6C-8DB3-E9500CC5916D}" destId="{E2D0391C-289C-4C15-9125-A633AF7BF425}" srcOrd="2" destOrd="0" presId="urn:microsoft.com/office/officeart/2005/8/layout/arrow4"/>
    <dgm:cxn modelId="{10CDD5B6-A37E-411A-A60B-44D320BBFD5D}" type="presParOf" srcId="{D22E397B-FC8D-4F6C-8DB3-E9500CC5916D}" destId="{D336F8FF-0D13-44CB-9691-2340F52413CB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19ADDE2-4AE0-461B-831F-5DC792EB83CB}" type="doc">
      <dgm:prSet loTypeId="urn:microsoft.com/office/officeart/2005/8/layout/process2" loCatId="process" qsTypeId="urn:microsoft.com/office/officeart/2005/8/quickstyle/simple1" qsCatId="simple" csTypeId="urn:microsoft.com/office/officeart/2005/8/colors/colorful4" csCatId="colorful" phldr="1"/>
      <dgm:spPr/>
    </dgm:pt>
    <dgm:pt modelId="{E21A2AF3-E624-4FCD-B9F1-9B5AC125C788}">
      <dgm:prSet phldrT="[Texto]"/>
      <dgm:spPr/>
      <dgm:t>
        <a:bodyPr/>
        <a:lstStyle/>
        <a:p>
          <a:r>
            <a:rPr lang="es-ES" dirty="0" smtClean="0"/>
            <a:t>Situación actual</a:t>
          </a:r>
          <a:endParaRPr lang="es-ES" dirty="0"/>
        </a:p>
      </dgm:t>
    </dgm:pt>
    <dgm:pt modelId="{53E48F2F-4926-4F40-90A2-22D6C81BFC01}" type="parTrans" cxnId="{FF98A9C5-6662-46A0-88DA-66DACDD38D29}">
      <dgm:prSet/>
      <dgm:spPr/>
      <dgm:t>
        <a:bodyPr/>
        <a:lstStyle/>
        <a:p>
          <a:endParaRPr lang="es-ES"/>
        </a:p>
      </dgm:t>
    </dgm:pt>
    <dgm:pt modelId="{4C54F156-326A-4206-B72A-C09FC4F49077}" type="sibTrans" cxnId="{FF98A9C5-6662-46A0-88DA-66DACDD38D29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6AB1945B-10EB-4248-99E1-9A728D3CEAC4}">
      <dgm:prSet phldrT="[Texto]"/>
      <dgm:spPr/>
      <dgm:t>
        <a:bodyPr/>
        <a:lstStyle/>
        <a:p>
          <a:r>
            <a:rPr lang="es-ES" dirty="0" smtClean="0"/>
            <a:t>Paciente</a:t>
          </a:r>
          <a:r>
            <a:rPr lang="es-ES" baseline="0" dirty="0" smtClean="0"/>
            <a:t> descuidado</a:t>
          </a:r>
          <a:endParaRPr lang="es-ES" dirty="0"/>
        </a:p>
      </dgm:t>
    </dgm:pt>
    <dgm:pt modelId="{BC97665E-D598-4DBC-9D84-DE3705492147}" type="parTrans" cxnId="{39D5C5B8-1201-41CF-9159-4574E4EED768}">
      <dgm:prSet/>
      <dgm:spPr/>
      <dgm:t>
        <a:bodyPr/>
        <a:lstStyle/>
        <a:p>
          <a:endParaRPr lang="es-ES"/>
        </a:p>
      </dgm:t>
    </dgm:pt>
    <dgm:pt modelId="{08F7D628-C153-4D91-8F8E-D764CB8B4C57}" type="sibTrans" cxnId="{39D5C5B8-1201-41CF-9159-4574E4EED768}">
      <dgm:prSet/>
      <dgm:spPr/>
      <dgm:t>
        <a:bodyPr/>
        <a:lstStyle/>
        <a:p>
          <a:endParaRPr lang="es-ES"/>
        </a:p>
      </dgm:t>
    </dgm:pt>
    <dgm:pt modelId="{B61F984E-603A-444A-A426-54182393B933}">
      <dgm:prSet phldrT="[Texto]"/>
      <dgm:spPr/>
      <dgm:t>
        <a:bodyPr/>
        <a:lstStyle/>
        <a:p>
          <a:r>
            <a:rPr lang="es-ES" dirty="0" smtClean="0"/>
            <a:t>Equipo</a:t>
          </a:r>
          <a:r>
            <a:rPr lang="es-ES" baseline="0" dirty="0" smtClean="0"/>
            <a:t> incompleto</a:t>
          </a:r>
          <a:endParaRPr lang="es-ES" dirty="0"/>
        </a:p>
      </dgm:t>
    </dgm:pt>
    <dgm:pt modelId="{0FA5E936-E70D-498A-9B60-156EFD61CD9D}" type="parTrans" cxnId="{42D4CBC9-11B5-4E75-BF7C-C3C0C89870DD}">
      <dgm:prSet/>
      <dgm:spPr/>
      <dgm:t>
        <a:bodyPr/>
        <a:lstStyle/>
        <a:p>
          <a:endParaRPr lang="es-ES"/>
        </a:p>
      </dgm:t>
    </dgm:pt>
    <dgm:pt modelId="{50D60A04-FF34-41C2-A59E-5316C1F637B6}" type="sibTrans" cxnId="{42D4CBC9-11B5-4E75-BF7C-C3C0C89870DD}">
      <dgm:prSet/>
      <dgm:spPr/>
      <dgm:t>
        <a:bodyPr/>
        <a:lstStyle/>
        <a:p>
          <a:endParaRPr lang="es-ES"/>
        </a:p>
      </dgm:t>
    </dgm:pt>
    <dgm:pt modelId="{A19F3D11-C1E4-4CAF-89A1-48B1FA13698F}" type="pres">
      <dgm:prSet presAssocID="{419ADDE2-4AE0-461B-831F-5DC792EB83CB}" presName="linearFlow" presStyleCnt="0">
        <dgm:presLayoutVars>
          <dgm:resizeHandles val="exact"/>
        </dgm:presLayoutVars>
      </dgm:prSet>
      <dgm:spPr/>
    </dgm:pt>
    <dgm:pt modelId="{5673E313-ADCB-465A-9F0D-6288B6D223F2}" type="pres">
      <dgm:prSet presAssocID="{E21A2AF3-E624-4FCD-B9F1-9B5AC125C78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EEC449F-7B17-4C4E-9846-3FD7673AA983}" type="pres">
      <dgm:prSet presAssocID="{4C54F156-326A-4206-B72A-C09FC4F49077}" presName="sibTrans" presStyleLbl="sibTrans2D1" presStyleIdx="0" presStyleCnt="2"/>
      <dgm:spPr/>
      <dgm:t>
        <a:bodyPr/>
        <a:lstStyle/>
        <a:p>
          <a:endParaRPr lang="es-EC"/>
        </a:p>
      </dgm:t>
    </dgm:pt>
    <dgm:pt modelId="{31D7AC49-2ABF-47E9-80E7-FB7574FB7617}" type="pres">
      <dgm:prSet presAssocID="{4C54F156-326A-4206-B72A-C09FC4F49077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E4B0FB19-10D4-4182-A3FE-5CCBE9A58C74}" type="pres">
      <dgm:prSet presAssocID="{6AB1945B-10EB-4248-99E1-9A728D3CEAC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988D78-491A-4BB2-8517-6ED4B39049DE}" type="pres">
      <dgm:prSet presAssocID="{08F7D628-C153-4D91-8F8E-D764CB8B4C57}" presName="sibTrans" presStyleLbl="sibTrans2D1" presStyleIdx="1" presStyleCnt="2"/>
      <dgm:spPr/>
      <dgm:t>
        <a:bodyPr/>
        <a:lstStyle/>
        <a:p>
          <a:endParaRPr lang="es-EC"/>
        </a:p>
      </dgm:t>
    </dgm:pt>
    <dgm:pt modelId="{FE213DEB-4735-4472-9DA3-BBF48F73CF64}" type="pres">
      <dgm:prSet presAssocID="{08F7D628-C153-4D91-8F8E-D764CB8B4C57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3B49A69E-58F8-4281-8B3F-5A8DE583A727}" type="pres">
      <dgm:prSet presAssocID="{B61F984E-603A-444A-A426-54182393B93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7B03889-C4A2-4004-95F3-3708E58AD555}" type="presOf" srcId="{4C54F156-326A-4206-B72A-C09FC4F49077}" destId="{31D7AC49-2ABF-47E9-80E7-FB7574FB7617}" srcOrd="1" destOrd="0" presId="urn:microsoft.com/office/officeart/2005/8/layout/process2"/>
    <dgm:cxn modelId="{66D1D1A5-C036-4BAB-AC54-B20DCD7F406B}" type="presOf" srcId="{6AB1945B-10EB-4248-99E1-9A728D3CEAC4}" destId="{E4B0FB19-10D4-4182-A3FE-5CCBE9A58C74}" srcOrd="0" destOrd="0" presId="urn:microsoft.com/office/officeart/2005/8/layout/process2"/>
    <dgm:cxn modelId="{42D4CBC9-11B5-4E75-BF7C-C3C0C89870DD}" srcId="{419ADDE2-4AE0-461B-831F-5DC792EB83CB}" destId="{B61F984E-603A-444A-A426-54182393B933}" srcOrd="2" destOrd="0" parTransId="{0FA5E936-E70D-498A-9B60-156EFD61CD9D}" sibTransId="{50D60A04-FF34-41C2-A59E-5316C1F637B6}"/>
    <dgm:cxn modelId="{BE8D73DA-49A4-41F4-8F88-866FE8704096}" type="presOf" srcId="{08F7D628-C153-4D91-8F8E-D764CB8B4C57}" destId="{65988D78-491A-4BB2-8517-6ED4B39049DE}" srcOrd="0" destOrd="0" presId="urn:microsoft.com/office/officeart/2005/8/layout/process2"/>
    <dgm:cxn modelId="{39D5C5B8-1201-41CF-9159-4574E4EED768}" srcId="{419ADDE2-4AE0-461B-831F-5DC792EB83CB}" destId="{6AB1945B-10EB-4248-99E1-9A728D3CEAC4}" srcOrd="1" destOrd="0" parTransId="{BC97665E-D598-4DBC-9D84-DE3705492147}" sibTransId="{08F7D628-C153-4D91-8F8E-D764CB8B4C57}"/>
    <dgm:cxn modelId="{BC1D80E4-DE19-45AE-A6BE-C769B37F12F5}" type="presOf" srcId="{E21A2AF3-E624-4FCD-B9F1-9B5AC125C788}" destId="{5673E313-ADCB-465A-9F0D-6288B6D223F2}" srcOrd="0" destOrd="0" presId="urn:microsoft.com/office/officeart/2005/8/layout/process2"/>
    <dgm:cxn modelId="{CB44473E-17CC-4F13-BEAD-50C2DB8636BF}" type="presOf" srcId="{4C54F156-326A-4206-B72A-C09FC4F49077}" destId="{7EEC449F-7B17-4C4E-9846-3FD7673AA983}" srcOrd="0" destOrd="0" presId="urn:microsoft.com/office/officeart/2005/8/layout/process2"/>
    <dgm:cxn modelId="{FF98A9C5-6662-46A0-88DA-66DACDD38D29}" srcId="{419ADDE2-4AE0-461B-831F-5DC792EB83CB}" destId="{E21A2AF3-E624-4FCD-B9F1-9B5AC125C788}" srcOrd="0" destOrd="0" parTransId="{53E48F2F-4926-4F40-90A2-22D6C81BFC01}" sibTransId="{4C54F156-326A-4206-B72A-C09FC4F49077}"/>
    <dgm:cxn modelId="{E4627E4B-D943-4F3D-B14E-69D045BE11C8}" type="presOf" srcId="{419ADDE2-4AE0-461B-831F-5DC792EB83CB}" destId="{A19F3D11-C1E4-4CAF-89A1-48B1FA13698F}" srcOrd="0" destOrd="0" presId="urn:microsoft.com/office/officeart/2005/8/layout/process2"/>
    <dgm:cxn modelId="{E9FDE0DB-B186-4348-AFF7-C330E407C6FE}" type="presOf" srcId="{B61F984E-603A-444A-A426-54182393B933}" destId="{3B49A69E-58F8-4281-8B3F-5A8DE583A727}" srcOrd="0" destOrd="0" presId="urn:microsoft.com/office/officeart/2005/8/layout/process2"/>
    <dgm:cxn modelId="{E2EEE4EC-9D87-415B-B4B0-9C05EB2B2448}" type="presOf" srcId="{08F7D628-C153-4D91-8F8E-D764CB8B4C57}" destId="{FE213DEB-4735-4472-9DA3-BBF48F73CF64}" srcOrd="1" destOrd="0" presId="urn:microsoft.com/office/officeart/2005/8/layout/process2"/>
    <dgm:cxn modelId="{3F7D1ADC-EAE1-40E5-A43D-F9B4944DE26B}" type="presParOf" srcId="{A19F3D11-C1E4-4CAF-89A1-48B1FA13698F}" destId="{5673E313-ADCB-465A-9F0D-6288B6D223F2}" srcOrd="0" destOrd="0" presId="urn:microsoft.com/office/officeart/2005/8/layout/process2"/>
    <dgm:cxn modelId="{B90D2AEB-5F55-43C2-ADC5-E4AEEF32B5E4}" type="presParOf" srcId="{A19F3D11-C1E4-4CAF-89A1-48B1FA13698F}" destId="{7EEC449F-7B17-4C4E-9846-3FD7673AA983}" srcOrd="1" destOrd="0" presId="urn:microsoft.com/office/officeart/2005/8/layout/process2"/>
    <dgm:cxn modelId="{4EF24B6F-0FFD-4CF7-89EB-89D37B33623C}" type="presParOf" srcId="{7EEC449F-7B17-4C4E-9846-3FD7673AA983}" destId="{31D7AC49-2ABF-47E9-80E7-FB7574FB7617}" srcOrd="0" destOrd="0" presId="urn:microsoft.com/office/officeart/2005/8/layout/process2"/>
    <dgm:cxn modelId="{381B6BB9-19A0-4433-B1EC-11621EFD5E87}" type="presParOf" srcId="{A19F3D11-C1E4-4CAF-89A1-48B1FA13698F}" destId="{E4B0FB19-10D4-4182-A3FE-5CCBE9A58C74}" srcOrd="2" destOrd="0" presId="urn:microsoft.com/office/officeart/2005/8/layout/process2"/>
    <dgm:cxn modelId="{120CDDEC-E2A7-45A0-9C9D-A7152216324E}" type="presParOf" srcId="{A19F3D11-C1E4-4CAF-89A1-48B1FA13698F}" destId="{65988D78-491A-4BB2-8517-6ED4B39049DE}" srcOrd="3" destOrd="0" presId="urn:microsoft.com/office/officeart/2005/8/layout/process2"/>
    <dgm:cxn modelId="{26E90853-2EED-4291-95BE-F8EB2A167CA2}" type="presParOf" srcId="{65988D78-491A-4BB2-8517-6ED4B39049DE}" destId="{FE213DEB-4735-4472-9DA3-BBF48F73CF64}" srcOrd="0" destOrd="0" presId="urn:microsoft.com/office/officeart/2005/8/layout/process2"/>
    <dgm:cxn modelId="{FD4302B2-7710-4938-9DB2-974B0100B386}" type="presParOf" srcId="{A19F3D11-C1E4-4CAF-89A1-48B1FA13698F}" destId="{3B49A69E-58F8-4281-8B3F-5A8DE583A72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91F4CCC6-F6F4-4C09-8972-B8A3BE078967}" type="doc">
      <dgm:prSet loTypeId="urn:microsoft.com/office/officeart/2005/8/layout/process2" loCatId="process" qsTypeId="urn:microsoft.com/office/officeart/2005/8/quickstyle/3d3" qsCatId="3D" csTypeId="urn:microsoft.com/office/officeart/2005/8/colors/colorful1#3" csCatId="colorful" phldr="1"/>
      <dgm:spPr/>
    </dgm:pt>
    <dgm:pt modelId="{14464171-E6A7-4998-A13F-7F287E88944C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Shampoo</a:t>
          </a:r>
        </a:p>
      </dgm:t>
    </dgm:pt>
    <dgm:pt modelId="{C52B78A4-DF13-4BAE-ADDC-AC25CF34F439}" type="parTrans" cxnId="{4A1526AC-A6A2-42C9-9F6F-2FF69A893F3B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EB75CD6-410E-4FFE-AF42-58F876F5BCF1}" type="sibTrans" cxnId="{4A1526AC-A6A2-42C9-9F6F-2FF69A893F3B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65BCA5F-96DC-471E-8131-EF47C4DB8E30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Jabon de manos/cuerpo</a:t>
          </a:r>
        </a:p>
      </dgm:t>
    </dgm:pt>
    <dgm:pt modelId="{ABE1C81F-5FED-4583-BAA9-D3BBE0179DDC}" type="parTrans" cxnId="{0DD22AD3-71B6-48AC-AA09-907FB90990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20F7D8F-2941-4588-A9C3-C46FF3114392}" type="sibTrans" cxnId="{0DD22AD3-71B6-48AC-AA09-907FB90990C0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C842F39-6CE4-4F5D-8B46-91DED64E5C87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Pañuelos</a:t>
          </a:r>
        </a:p>
      </dgm:t>
    </dgm:pt>
    <dgm:pt modelId="{226814C5-DE90-4A42-BFBA-9C4EE7A1EC7A}" type="parTrans" cxnId="{074FC23F-22BA-4575-86F7-45E7DA9CD8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AFE34DE-AA72-49D6-AA73-CE239330F3E2}" type="sibTrans" cxnId="{074FC23F-22BA-4575-86F7-45E7DA9CD8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D9E5C13-C895-47B2-A53E-4CCB28BBBA6D}">
      <dgm:prSet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Gorra de baño</a:t>
          </a:r>
        </a:p>
      </dgm:t>
    </dgm:pt>
    <dgm:pt modelId="{A37396BC-F5B2-4189-A57A-C764F075E235}" type="parTrans" cxnId="{D90E266F-8274-43ED-9F84-8E607383DED1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0BE033A-2D0F-489D-8E5F-2C99603928FC}" type="sibTrans" cxnId="{D90E266F-8274-43ED-9F84-8E607383DED1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791C792-265A-47B1-897E-4A0A9E256174}">
      <dgm:prSet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Acondicionador</a:t>
          </a:r>
        </a:p>
      </dgm:t>
    </dgm:pt>
    <dgm:pt modelId="{92CCA363-762E-48C3-87DC-CB095257DC24}" type="parTrans" cxnId="{CE81A45C-3487-42A5-AE62-AD02AAA86D96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BAD6BFC-CCE7-4934-8455-EE4F5147AC97}" type="sibTrans" cxnId="{CE81A45C-3487-42A5-AE62-AD02AAA86D96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7C512C2-1ADE-4F8F-887A-015235A8E37C}" type="pres">
      <dgm:prSet presAssocID="{91F4CCC6-F6F4-4C09-8972-B8A3BE078967}" presName="linearFlow" presStyleCnt="0">
        <dgm:presLayoutVars>
          <dgm:resizeHandles val="exact"/>
        </dgm:presLayoutVars>
      </dgm:prSet>
      <dgm:spPr/>
    </dgm:pt>
    <dgm:pt modelId="{F3C27CB0-D4BD-4FC9-AA7A-0EE7C8C7918A}" type="pres">
      <dgm:prSet presAssocID="{14464171-E6A7-4998-A13F-7F287E88944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BB93D1-9F5B-4697-B3AF-FBBED976006F}" type="pres">
      <dgm:prSet presAssocID="{DEB75CD6-410E-4FFE-AF42-58F876F5BCF1}" presName="sibTrans" presStyleLbl="sibTrans2D1" presStyleIdx="0" presStyleCnt="4"/>
      <dgm:spPr/>
      <dgm:t>
        <a:bodyPr/>
        <a:lstStyle/>
        <a:p>
          <a:endParaRPr lang="es-ES"/>
        </a:p>
      </dgm:t>
    </dgm:pt>
    <dgm:pt modelId="{A07477F1-1A11-445D-A26B-F45B84FCE98A}" type="pres">
      <dgm:prSet presAssocID="{DEB75CD6-410E-4FFE-AF42-58F876F5BCF1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E93892FB-0996-412B-B019-134AB551B290}" type="pres">
      <dgm:prSet presAssocID="{C791C792-265A-47B1-897E-4A0A9E25617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11FDB4-DD2E-4DF9-B5F6-6E6A7323274A}" type="pres">
      <dgm:prSet presAssocID="{6BAD6BFC-CCE7-4934-8455-EE4F5147AC97}" presName="sibTrans" presStyleLbl="sibTrans2D1" presStyleIdx="1" presStyleCnt="4"/>
      <dgm:spPr/>
      <dgm:t>
        <a:bodyPr/>
        <a:lstStyle/>
        <a:p>
          <a:endParaRPr lang="es-ES"/>
        </a:p>
      </dgm:t>
    </dgm:pt>
    <dgm:pt modelId="{6B520E8A-8CFF-441A-B21F-AB11C6534E97}" type="pres">
      <dgm:prSet presAssocID="{6BAD6BFC-CCE7-4934-8455-EE4F5147AC97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5C249557-B2D0-4470-81E1-5F33F8CEB129}" type="pres">
      <dgm:prSet presAssocID="{BD9E5C13-C895-47B2-A53E-4CCB28BBBA6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67B6C0-6588-4B99-B4BC-72D8E8E2FC80}" type="pres">
      <dgm:prSet presAssocID="{50BE033A-2D0F-489D-8E5F-2C99603928FC}" presName="sibTrans" presStyleLbl="sibTrans2D1" presStyleIdx="2" presStyleCnt="4"/>
      <dgm:spPr/>
      <dgm:t>
        <a:bodyPr/>
        <a:lstStyle/>
        <a:p>
          <a:endParaRPr lang="es-ES"/>
        </a:p>
      </dgm:t>
    </dgm:pt>
    <dgm:pt modelId="{2D99D86A-F46D-4397-93F8-B2CFA042B33B}" type="pres">
      <dgm:prSet presAssocID="{50BE033A-2D0F-489D-8E5F-2C99603928FC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D1B17001-B130-4A57-BB50-7398B56C5979}" type="pres">
      <dgm:prSet presAssocID="{B65BCA5F-96DC-471E-8131-EF47C4DB8E3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AC9A16-BA3D-4951-AD98-C618572A396B}" type="pres">
      <dgm:prSet presAssocID="{C20F7D8F-2941-4588-A9C3-C46FF3114392}" presName="sibTrans" presStyleLbl="sibTrans2D1" presStyleIdx="3" presStyleCnt="4"/>
      <dgm:spPr/>
      <dgm:t>
        <a:bodyPr/>
        <a:lstStyle/>
        <a:p>
          <a:endParaRPr lang="es-ES"/>
        </a:p>
      </dgm:t>
    </dgm:pt>
    <dgm:pt modelId="{A4BC20F3-4962-4A0C-8E6F-F09F7C634172}" type="pres">
      <dgm:prSet presAssocID="{C20F7D8F-2941-4588-A9C3-C46FF3114392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E651CBAC-ACEB-4D2E-AEF9-24E25CB808C1}" type="pres">
      <dgm:prSet presAssocID="{5C842F39-6CE4-4F5D-8B46-91DED64E5C8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DD22AD3-71B6-48AC-AA09-907FB90990C0}" srcId="{91F4CCC6-F6F4-4C09-8972-B8A3BE078967}" destId="{B65BCA5F-96DC-471E-8131-EF47C4DB8E30}" srcOrd="3" destOrd="0" parTransId="{ABE1C81F-5FED-4583-BAA9-D3BBE0179DDC}" sibTransId="{C20F7D8F-2941-4588-A9C3-C46FF3114392}"/>
    <dgm:cxn modelId="{24B310D3-1BC4-4B8D-A4BE-A82AE5CD3E06}" type="presOf" srcId="{91F4CCC6-F6F4-4C09-8972-B8A3BE078967}" destId="{D7C512C2-1ADE-4F8F-887A-015235A8E37C}" srcOrd="0" destOrd="0" presId="urn:microsoft.com/office/officeart/2005/8/layout/process2"/>
    <dgm:cxn modelId="{E67DB5CC-AE22-4A78-B917-52606AB7E858}" type="presOf" srcId="{BD9E5C13-C895-47B2-A53E-4CCB28BBBA6D}" destId="{5C249557-B2D0-4470-81E1-5F33F8CEB129}" srcOrd="0" destOrd="0" presId="urn:microsoft.com/office/officeart/2005/8/layout/process2"/>
    <dgm:cxn modelId="{CE81A45C-3487-42A5-AE62-AD02AAA86D96}" srcId="{91F4CCC6-F6F4-4C09-8972-B8A3BE078967}" destId="{C791C792-265A-47B1-897E-4A0A9E256174}" srcOrd="1" destOrd="0" parTransId="{92CCA363-762E-48C3-87DC-CB095257DC24}" sibTransId="{6BAD6BFC-CCE7-4934-8455-EE4F5147AC97}"/>
    <dgm:cxn modelId="{6A7947D8-BF8E-482E-B1F9-4EB565B539CD}" type="presOf" srcId="{C20F7D8F-2941-4588-A9C3-C46FF3114392}" destId="{8FAC9A16-BA3D-4951-AD98-C618572A396B}" srcOrd="0" destOrd="0" presId="urn:microsoft.com/office/officeart/2005/8/layout/process2"/>
    <dgm:cxn modelId="{FC0F5475-D668-4843-9C39-1B0C5FA74A05}" type="presOf" srcId="{DEB75CD6-410E-4FFE-AF42-58F876F5BCF1}" destId="{BABB93D1-9F5B-4697-B3AF-FBBED976006F}" srcOrd="0" destOrd="0" presId="urn:microsoft.com/office/officeart/2005/8/layout/process2"/>
    <dgm:cxn modelId="{B8A0BFC4-896B-4833-A375-A5007DBCD0C2}" type="presOf" srcId="{B65BCA5F-96DC-471E-8131-EF47C4DB8E30}" destId="{D1B17001-B130-4A57-BB50-7398B56C5979}" srcOrd="0" destOrd="0" presId="urn:microsoft.com/office/officeart/2005/8/layout/process2"/>
    <dgm:cxn modelId="{8456C55B-8FF5-4AE5-AFC4-501E13FFCB03}" type="presOf" srcId="{C20F7D8F-2941-4588-A9C3-C46FF3114392}" destId="{A4BC20F3-4962-4A0C-8E6F-F09F7C634172}" srcOrd="1" destOrd="0" presId="urn:microsoft.com/office/officeart/2005/8/layout/process2"/>
    <dgm:cxn modelId="{4A1526AC-A6A2-42C9-9F6F-2FF69A893F3B}" srcId="{91F4CCC6-F6F4-4C09-8972-B8A3BE078967}" destId="{14464171-E6A7-4998-A13F-7F287E88944C}" srcOrd="0" destOrd="0" parTransId="{C52B78A4-DF13-4BAE-ADDC-AC25CF34F439}" sibTransId="{DEB75CD6-410E-4FFE-AF42-58F876F5BCF1}"/>
    <dgm:cxn modelId="{51BEA1E5-6386-4E51-9869-B0048FDAFF52}" type="presOf" srcId="{DEB75CD6-410E-4FFE-AF42-58F876F5BCF1}" destId="{A07477F1-1A11-445D-A26B-F45B84FCE98A}" srcOrd="1" destOrd="0" presId="urn:microsoft.com/office/officeart/2005/8/layout/process2"/>
    <dgm:cxn modelId="{074FC23F-22BA-4575-86F7-45E7DA9CD8C0}" srcId="{91F4CCC6-F6F4-4C09-8972-B8A3BE078967}" destId="{5C842F39-6CE4-4F5D-8B46-91DED64E5C87}" srcOrd="4" destOrd="0" parTransId="{226814C5-DE90-4A42-BFBA-9C4EE7A1EC7A}" sibTransId="{FAFE34DE-AA72-49D6-AA73-CE239330F3E2}"/>
    <dgm:cxn modelId="{F52BDA61-0181-4C8E-A95B-32F9756CB2A4}" type="presOf" srcId="{50BE033A-2D0F-489D-8E5F-2C99603928FC}" destId="{2D99D86A-F46D-4397-93F8-B2CFA042B33B}" srcOrd="1" destOrd="0" presId="urn:microsoft.com/office/officeart/2005/8/layout/process2"/>
    <dgm:cxn modelId="{4E1CFADC-FF67-4536-9DA8-F12A8F107A43}" type="presOf" srcId="{14464171-E6A7-4998-A13F-7F287E88944C}" destId="{F3C27CB0-D4BD-4FC9-AA7A-0EE7C8C7918A}" srcOrd="0" destOrd="0" presId="urn:microsoft.com/office/officeart/2005/8/layout/process2"/>
    <dgm:cxn modelId="{D8EE42CD-7D49-47AA-B80D-1070A05FE4C7}" type="presOf" srcId="{6BAD6BFC-CCE7-4934-8455-EE4F5147AC97}" destId="{D211FDB4-DD2E-4DF9-B5F6-6E6A7323274A}" srcOrd="0" destOrd="0" presId="urn:microsoft.com/office/officeart/2005/8/layout/process2"/>
    <dgm:cxn modelId="{399AA0E9-4FD7-43C8-AED5-150D273BF146}" type="presOf" srcId="{6BAD6BFC-CCE7-4934-8455-EE4F5147AC97}" destId="{6B520E8A-8CFF-441A-B21F-AB11C6534E97}" srcOrd="1" destOrd="0" presId="urn:microsoft.com/office/officeart/2005/8/layout/process2"/>
    <dgm:cxn modelId="{D90E266F-8274-43ED-9F84-8E607383DED1}" srcId="{91F4CCC6-F6F4-4C09-8972-B8A3BE078967}" destId="{BD9E5C13-C895-47B2-A53E-4CCB28BBBA6D}" srcOrd="2" destOrd="0" parTransId="{A37396BC-F5B2-4189-A57A-C764F075E235}" sibTransId="{50BE033A-2D0F-489D-8E5F-2C99603928FC}"/>
    <dgm:cxn modelId="{60B5906B-5C91-4585-A2A4-13FD2DB878B0}" type="presOf" srcId="{5C842F39-6CE4-4F5D-8B46-91DED64E5C87}" destId="{E651CBAC-ACEB-4D2E-AEF9-24E25CB808C1}" srcOrd="0" destOrd="0" presId="urn:microsoft.com/office/officeart/2005/8/layout/process2"/>
    <dgm:cxn modelId="{9CAB6F2E-FEDF-4DF9-AF53-33A782DABA64}" type="presOf" srcId="{50BE033A-2D0F-489D-8E5F-2C99603928FC}" destId="{2D67B6C0-6588-4B99-B4BC-72D8E8E2FC80}" srcOrd="0" destOrd="0" presId="urn:microsoft.com/office/officeart/2005/8/layout/process2"/>
    <dgm:cxn modelId="{49DF1577-C4F6-4416-930D-71F82B962499}" type="presOf" srcId="{C791C792-265A-47B1-897E-4A0A9E256174}" destId="{E93892FB-0996-412B-B019-134AB551B290}" srcOrd="0" destOrd="0" presId="urn:microsoft.com/office/officeart/2005/8/layout/process2"/>
    <dgm:cxn modelId="{16EAF6B8-BBBB-47E3-ABC9-1409B90FBABA}" type="presParOf" srcId="{D7C512C2-1ADE-4F8F-887A-015235A8E37C}" destId="{F3C27CB0-D4BD-4FC9-AA7A-0EE7C8C7918A}" srcOrd="0" destOrd="0" presId="urn:microsoft.com/office/officeart/2005/8/layout/process2"/>
    <dgm:cxn modelId="{59A222FF-511C-4615-8F23-0EEEE0398F8C}" type="presParOf" srcId="{D7C512C2-1ADE-4F8F-887A-015235A8E37C}" destId="{BABB93D1-9F5B-4697-B3AF-FBBED976006F}" srcOrd="1" destOrd="0" presId="urn:microsoft.com/office/officeart/2005/8/layout/process2"/>
    <dgm:cxn modelId="{F13D18E6-84FC-4F7B-B82E-753EF297016F}" type="presParOf" srcId="{BABB93D1-9F5B-4697-B3AF-FBBED976006F}" destId="{A07477F1-1A11-445D-A26B-F45B84FCE98A}" srcOrd="0" destOrd="0" presId="urn:microsoft.com/office/officeart/2005/8/layout/process2"/>
    <dgm:cxn modelId="{2F8B95AB-17C8-44C2-BB06-364A97097E6C}" type="presParOf" srcId="{D7C512C2-1ADE-4F8F-887A-015235A8E37C}" destId="{E93892FB-0996-412B-B019-134AB551B290}" srcOrd="2" destOrd="0" presId="urn:microsoft.com/office/officeart/2005/8/layout/process2"/>
    <dgm:cxn modelId="{F0242CC9-D843-42F8-8B8B-FD2FA563535C}" type="presParOf" srcId="{D7C512C2-1ADE-4F8F-887A-015235A8E37C}" destId="{D211FDB4-DD2E-4DF9-B5F6-6E6A7323274A}" srcOrd="3" destOrd="0" presId="urn:microsoft.com/office/officeart/2005/8/layout/process2"/>
    <dgm:cxn modelId="{171D7911-84E5-4DE2-B982-CC916A4DBFD2}" type="presParOf" srcId="{D211FDB4-DD2E-4DF9-B5F6-6E6A7323274A}" destId="{6B520E8A-8CFF-441A-B21F-AB11C6534E97}" srcOrd="0" destOrd="0" presId="urn:microsoft.com/office/officeart/2005/8/layout/process2"/>
    <dgm:cxn modelId="{1F96328C-51D9-4844-9203-D7F6E02FC6CA}" type="presParOf" srcId="{D7C512C2-1ADE-4F8F-887A-015235A8E37C}" destId="{5C249557-B2D0-4470-81E1-5F33F8CEB129}" srcOrd="4" destOrd="0" presId="urn:microsoft.com/office/officeart/2005/8/layout/process2"/>
    <dgm:cxn modelId="{BB7B860E-A1E3-42AD-A9A5-7FA1B2392E5B}" type="presParOf" srcId="{D7C512C2-1ADE-4F8F-887A-015235A8E37C}" destId="{2D67B6C0-6588-4B99-B4BC-72D8E8E2FC80}" srcOrd="5" destOrd="0" presId="urn:microsoft.com/office/officeart/2005/8/layout/process2"/>
    <dgm:cxn modelId="{AAB949F1-C4F4-4FB9-8E5C-41E33A1556B0}" type="presParOf" srcId="{2D67B6C0-6588-4B99-B4BC-72D8E8E2FC80}" destId="{2D99D86A-F46D-4397-93F8-B2CFA042B33B}" srcOrd="0" destOrd="0" presId="urn:microsoft.com/office/officeart/2005/8/layout/process2"/>
    <dgm:cxn modelId="{7F06534C-3988-4955-A5D8-9192496735E8}" type="presParOf" srcId="{D7C512C2-1ADE-4F8F-887A-015235A8E37C}" destId="{D1B17001-B130-4A57-BB50-7398B56C5979}" srcOrd="6" destOrd="0" presId="urn:microsoft.com/office/officeart/2005/8/layout/process2"/>
    <dgm:cxn modelId="{B276F307-7820-4E1C-AC6A-153E155C2EC0}" type="presParOf" srcId="{D7C512C2-1ADE-4F8F-887A-015235A8E37C}" destId="{8FAC9A16-BA3D-4951-AD98-C618572A396B}" srcOrd="7" destOrd="0" presId="urn:microsoft.com/office/officeart/2005/8/layout/process2"/>
    <dgm:cxn modelId="{D7DFE3F7-97C5-4580-922C-7F140D69A33A}" type="presParOf" srcId="{8FAC9A16-BA3D-4951-AD98-C618572A396B}" destId="{A4BC20F3-4962-4A0C-8E6F-F09F7C634172}" srcOrd="0" destOrd="0" presId="urn:microsoft.com/office/officeart/2005/8/layout/process2"/>
    <dgm:cxn modelId="{30CEDEFE-3197-4E3B-AAFD-D65036496F4B}" type="presParOf" srcId="{D7C512C2-1ADE-4F8F-887A-015235A8E37C}" destId="{E651CBAC-ACEB-4D2E-AEF9-24E25CB808C1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1F4CCC6-F6F4-4C09-8972-B8A3BE078967}" type="doc">
      <dgm:prSet loTypeId="urn:microsoft.com/office/officeart/2005/8/layout/process2" loCatId="process" qsTypeId="urn:microsoft.com/office/officeart/2005/8/quickstyle/3d3" qsCatId="3D" csTypeId="urn:microsoft.com/office/officeart/2005/8/colors/colorful1#2" csCatId="colorful" phldr="1"/>
      <dgm:spPr/>
    </dgm:pt>
    <dgm:pt modelId="{14464171-E6A7-4998-A13F-7F287E88944C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Cepillo de dientes</a:t>
          </a:r>
        </a:p>
      </dgm:t>
    </dgm:pt>
    <dgm:pt modelId="{C52B78A4-DF13-4BAE-ADDC-AC25CF34F439}" type="parTrans" cxnId="{4A1526AC-A6A2-42C9-9F6F-2FF69A893F3B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EB75CD6-410E-4FFE-AF42-58F876F5BCF1}" type="sibTrans" cxnId="{4A1526AC-A6A2-42C9-9F6F-2FF69A893F3B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65BCA5F-96DC-471E-8131-EF47C4DB8E30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Crema de manos</a:t>
          </a:r>
        </a:p>
      </dgm:t>
    </dgm:pt>
    <dgm:pt modelId="{ABE1C81F-5FED-4583-BAA9-D3BBE0179DDC}" type="parTrans" cxnId="{0DD22AD3-71B6-48AC-AA09-907FB90990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20F7D8F-2941-4588-A9C3-C46FF3114392}" type="sibTrans" cxnId="{0DD22AD3-71B6-48AC-AA09-907FB90990C0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C842F39-6CE4-4F5D-8B46-91DED64E5C87}">
      <dgm:prSet phldrT="[Texto]" custT="1"/>
      <dgm:spPr/>
      <dgm:t>
        <a:bodyPr/>
        <a:lstStyle/>
        <a:p>
          <a:r>
            <a:rPr lang="es-EC" sz="1200" dirty="0">
              <a:latin typeface="Arial" panose="020B0604020202020204" pitchFamily="34" charset="0"/>
              <a:cs typeface="Arial" panose="020B0604020202020204" pitchFamily="34" charset="0"/>
            </a:rPr>
            <a:t>Zapatillas desechables</a:t>
          </a:r>
        </a:p>
      </dgm:t>
    </dgm:pt>
    <dgm:pt modelId="{226814C5-DE90-4A42-BFBA-9C4EE7A1EC7A}" type="parTrans" cxnId="{074FC23F-22BA-4575-86F7-45E7DA9CD8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AFE34DE-AA72-49D6-AA73-CE239330F3E2}" type="sibTrans" cxnId="{074FC23F-22BA-4575-86F7-45E7DA9CD8C0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D9E5C13-C895-47B2-A53E-4CCB28BBBA6D}">
      <dgm:prSet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Peinilla</a:t>
          </a:r>
        </a:p>
      </dgm:t>
    </dgm:pt>
    <dgm:pt modelId="{A37396BC-F5B2-4189-A57A-C764F075E235}" type="parTrans" cxnId="{D90E266F-8274-43ED-9F84-8E607383DED1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0BE033A-2D0F-489D-8E5F-2C99603928FC}" type="sibTrans" cxnId="{D90E266F-8274-43ED-9F84-8E607383DED1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791C792-265A-47B1-897E-4A0A9E256174}">
      <dgm:prSet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Pasta dental</a:t>
          </a:r>
        </a:p>
      </dgm:t>
    </dgm:pt>
    <dgm:pt modelId="{92CCA363-762E-48C3-87DC-CB095257DC24}" type="parTrans" cxnId="{CE81A45C-3487-42A5-AE62-AD02AAA86D96}">
      <dgm:prSet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BAD6BFC-CCE7-4934-8455-EE4F5147AC97}" type="sibTrans" cxnId="{CE81A45C-3487-42A5-AE62-AD02AAA86D96}">
      <dgm:prSet custT="1"/>
      <dgm:spPr/>
      <dgm:t>
        <a:bodyPr/>
        <a:lstStyle/>
        <a:p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7C512C2-1ADE-4F8F-887A-015235A8E37C}" type="pres">
      <dgm:prSet presAssocID="{91F4CCC6-F6F4-4C09-8972-B8A3BE078967}" presName="linearFlow" presStyleCnt="0">
        <dgm:presLayoutVars>
          <dgm:resizeHandles val="exact"/>
        </dgm:presLayoutVars>
      </dgm:prSet>
      <dgm:spPr/>
    </dgm:pt>
    <dgm:pt modelId="{F3C27CB0-D4BD-4FC9-AA7A-0EE7C8C7918A}" type="pres">
      <dgm:prSet presAssocID="{14464171-E6A7-4998-A13F-7F287E88944C}" presName="node" presStyleLbl="node1" presStyleIdx="0" presStyleCnt="5" custLinFactNeighborX="679" custLinFactNeighborY="438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BB93D1-9F5B-4697-B3AF-FBBED976006F}" type="pres">
      <dgm:prSet presAssocID="{DEB75CD6-410E-4FFE-AF42-58F876F5BCF1}" presName="sibTrans" presStyleLbl="sibTrans2D1" presStyleIdx="0" presStyleCnt="4"/>
      <dgm:spPr/>
      <dgm:t>
        <a:bodyPr/>
        <a:lstStyle/>
        <a:p>
          <a:endParaRPr lang="es-ES"/>
        </a:p>
      </dgm:t>
    </dgm:pt>
    <dgm:pt modelId="{A07477F1-1A11-445D-A26B-F45B84FCE98A}" type="pres">
      <dgm:prSet presAssocID="{DEB75CD6-410E-4FFE-AF42-58F876F5BCF1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E93892FB-0996-412B-B019-134AB551B290}" type="pres">
      <dgm:prSet presAssocID="{C791C792-265A-47B1-897E-4A0A9E25617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11FDB4-DD2E-4DF9-B5F6-6E6A7323274A}" type="pres">
      <dgm:prSet presAssocID="{6BAD6BFC-CCE7-4934-8455-EE4F5147AC97}" presName="sibTrans" presStyleLbl="sibTrans2D1" presStyleIdx="1" presStyleCnt="4"/>
      <dgm:spPr/>
      <dgm:t>
        <a:bodyPr/>
        <a:lstStyle/>
        <a:p>
          <a:endParaRPr lang="es-ES"/>
        </a:p>
      </dgm:t>
    </dgm:pt>
    <dgm:pt modelId="{6B520E8A-8CFF-441A-B21F-AB11C6534E97}" type="pres">
      <dgm:prSet presAssocID="{6BAD6BFC-CCE7-4934-8455-EE4F5147AC97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5C249557-B2D0-4470-81E1-5F33F8CEB129}" type="pres">
      <dgm:prSet presAssocID="{BD9E5C13-C895-47B2-A53E-4CCB28BBBA6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D67B6C0-6588-4B99-B4BC-72D8E8E2FC80}" type="pres">
      <dgm:prSet presAssocID="{50BE033A-2D0F-489D-8E5F-2C99603928FC}" presName="sibTrans" presStyleLbl="sibTrans2D1" presStyleIdx="2" presStyleCnt="4"/>
      <dgm:spPr/>
      <dgm:t>
        <a:bodyPr/>
        <a:lstStyle/>
        <a:p>
          <a:endParaRPr lang="es-ES"/>
        </a:p>
      </dgm:t>
    </dgm:pt>
    <dgm:pt modelId="{2D99D86A-F46D-4397-93F8-B2CFA042B33B}" type="pres">
      <dgm:prSet presAssocID="{50BE033A-2D0F-489D-8E5F-2C99603928FC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D1B17001-B130-4A57-BB50-7398B56C5979}" type="pres">
      <dgm:prSet presAssocID="{B65BCA5F-96DC-471E-8131-EF47C4DB8E3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AC9A16-BA3D-4951-AD98-C618572A396B}" type="pres">
      <dgm:prSet presAssocID="{C20F7D8F-2941-4588-A9C3-C46FF3114392}" presName="sibTrans" presStyleLbl="sibTrans2D1" presStyleIdx="3" presStyleCnt="4"/>
      <dgm:spPr/>
      <dgm:t>
        <a:bodyPr/>
        <a:lstStyle/>
        <a:p>
          <a:endParaRPr lang="es-ES"/>
        </a:p>
      </dgm:t>
    </dgm:pt>
    <dgm:pt modelId="{A4BC20F3-4962-4A0C-8E6F-F09F7C634172}" type="pres">
      <dgm:prSet presAssocID="{C20F7D8F-2941-4588-A9C3-C46FF3114392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E651CBAC-ACEB-4D2E-AEF9-24E25CB808C1}" type="pres">
      <dgm:prSet presAssocID="{5C842F39-6CE4-4F5D-8B46-91DED64E5C8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DD22AD3-71B6-48AC-AA09-907FB90990C0}" srcId="{91F4CCC6-F6F4-4C09-8972-B8A3BE078967}" destId="{B65BCA5F-96DC-471E-8131-EF47C4DB8E30}" srcOrd="3" destOrd="0" parTransId="{ABE1C81F-5FED-4583-BAA9-D3BBE0179DDC}" sibTransId="{C20F7D8F-2941-4588-A9C3-C46FF3114392}"/>
    <dgm:cxn modelId="{0EB7A6E7-8793-44DB-A4F9-DED356F92260}" type="presOf" srcId="{6BAD6BFC-CCE7-4934-8455-EE4F5147AC97}" destId="{6B520E8A-8CFF-441A-B21F-AB11C6534E97}" srcOrd="1" destOrd="0" presId="urn:microsoft.com/office/officeart/2005/8/layout/process2"/>
    <dgm:cxn modelId="{19822896-D311-4428-8503-4C4520900B07}" type="presOf" srcId="{50BE033A-2D0F-489D-8E5F-2C99603928FC}" destId="{2D67B6C0-6588-4B99-B4BC-72D8E8E2FC80}" srcOrd="0" destOrd="0" presId="urn:microsoft.com/office/officeart/2005/8/layout/process2"/>
    <dgm:cxn modelId="{CE81A45C-3487-42A5-AE62-AD02AAA86D96}" srcId="{91F4CCC6-F6F4-4C09-8972-B8A3BE078967}" destId="{C791C792-265A-47B1-897E-4A0A9E256174}" srcOrd="1" destOrd="0" parTransId="{92CCA363-762E-48C3-87DC-CB095257DC24}" sibTransId="{6BAD6BFC-CCE7-4934-8455-EE4F5147AC97}"/>
    <dgm:cxn modelId="{DF1976A5-E3E2-41C0-A270-2605CBBEF9D1}" type="presOf" srcId="{DEB75CD6-410E-4FFE-AF42-58F876F5BCF1}" destId="{A07477F1-1A11-445D-A26B-F45B84FCE98A}" srcOrd="1" destOrd="0" presId="urn:microsoft.com/office/officeart/2005/8/layout/process2"/>
    <dgm:cxn modelId="{4A1526AC-A6A2-42C9-9F6F-2FF69A893F3B}" srcId="{91F4CCC6-F6F4-4C09-8972-B8A3BE078967}" destId="{14464171-E6A7-4998-A13F-7F287E88944C}" srcOrd="0" destOrd="0" parTransId="{C52B78A4-DF13-4BAE-ADDC-AC25CF34F439}" sibTransId="{DEB75CD6-410E-4FFE-AF42-58F876F5BCF1}"/>
    <dgm:cxn modelId="{074FC23F-22BA-4575-86F7-45E7DA9CD8C0}" srcId="{91F4CCC6-F6F4-4C09-8972-B8A3BE078967}" destId="{5C842F39-6CE4-4F5D-8B46-91DED64E5C87}" srcOrd="4" destOrd="0" parTransId="{226814C5-DE90-4A42-BFBA-9C4EE7A1EC7A}" sibTransId="{FAFE34DE-AA72-49D6-AA73-CE239330F3E2}"/>
    <dgm:cxn modelId="{48EB0466-1260-4BDE-9049-E9906BE982C0}" type="presOf" srcId="{50BE033A-2D0F-489D-8E5F-2C99603928FC}" destId="{2D99D86A-F46D-4397-93F8-B2CFA042B33B}" srcOrd="1" destOrd="0" presId="urn:microsoft.com/office/officeart/2005/8/layout/process2"/>
    <dgm:cxn modelId="{7C959752-CA77-4B15-ADED-9782D61EA1C6}" type="presOf" srcId="{6BAD6BFC-CCE7-4934-8455-EE4F5147AC97}" destId="{D211FDB4-DD2E-4DF9-B5F6-6E6A7323274A}" srcOrd="0" destOrd="0" presId="urn:microsoft.com/office/officeart/2005/8/layout/process2"/>
    <dgm:cxn modelId="{D90E266F-8274-43ED-9F84-8E607383DED1}" srcId="{91F4CCC6-F6F4-4C09-8972-B8A3BE078967}" destId="{BD9E5C13-C895-47B2-A53E-4CCB28BBBA6D}" srcOrd="2" destOrd="0" parTransId="{A37396BC-F5B2-4189-A57A-C764F075E235}" sibTransId="{50BE033A-2D0F-489D-8E5F-2C99603928FC}"/>
    <dgm:cxn modelId="{E84465B8-91D3-472C-94A2-EF9F15BE58A2}" type="presOf" srcId="{DEB75CD6-410E-4FFE-AF42-58F876F5BCF1}" destId="{BABB93D1-9F5B-4697-B3AF-FBBED976006F}" srcOrd="0" destOrd="0" presId="urn:microsoft.com/office/officeart/2005/8/layout/process2"/>
    <dgm:cxn modelId="{6EF73722-4D8D-45CE-BE89-6859639D1A85}" type="presOf" srcId="{91F4CCC6-F6F4-4C09-8972-B8A3BE078967}" destId="{D7C512C2-1ADE-4F8F-887A-015235A8E37C}" srcOrd="0" destOrd="0" presId="urn:microsoft.com/office/officeart/2005/8/layout/process2"/>
    <dgm:cxn modelId="{29BCE0B9-8474-4BAB-8E58-AA64ED2C7DB0}" type="presOf" srcId="{5C842F39-6CE4-4F5D-8B46-91DED64E5C87}" destId="{E651CBAC-ACEB-4D2E-AEF9-24E25CB808C1}" srcOrd="0" destOrd="0" presId="urn:microsoft.com/office/officeart/2005/8/layout/process2"/>
    <dgm:cxn modelId="{EA2CC009-5C06-4C28-A795-4360ADC0586E}" type="presOf" srcId="{BD9E5C13-C895-47B2-A53E-4CCB28BBBA6D}" destId="{5C249557-B2D0-4470-81E1-5F33F8CEB129}" srcOrd="0" destOrd="0" presId="urn:microsoft.com/office/officeart/2005/8/layout/process2"/>
    <dgm:cxn modelId="{96F921DD-79BE-4DDF-996B-E237FDDB2E14}" type="presOf" srcId="{C791C792-265A-47B1-897E-4A0A9E256174}" destId="{E93892FB-0996-412B-B019-134AB551B290}" srcOrd="0" destOrd="0" presId="urn:microsoft.com/office/officeart/2005/8/layout/process2"/>
    <dgm:cxn modelId="{8C60F716-B730-4224-A9DB-6727E12EEE65}" type="presOf" srcId="{14464171-E6A7-4998-A13F-7F287E88944C}" destId="{F3C27CB0-D4BD-4FC9-AA7A-0EE7C8C7918A}" srcOrd="0" destOrd="0" presId="urn:microsoft.com/office/officeart/2005/8/layout/process2"/>
    <dgm:cxn modelId="{3D51620D-6B38-4C1E-B06F-8A84D0E1D2A4}" type="presOf" srcId="{C20F7D8F-2941-4588-A9C3-C46FF3114392}" destId="{8FAC9A16-BA3D-4951-AD98-C618572A396B}" srcOrd="0" destOrd="0" presId="urn:microsoft.com/office/officeart/2005/8/layout/process2"/>
    <dgm:cxn modelId="{BC32F344-6436-4C06-8D94-8AABFB2E5D1E}" type="presOf" srcId="{C20F7D8F-2941-4588-A9C3-C46FF3114392}" destId="{A4BC20F3-4962-4A0C-8E6F-F09F7C634172}" srcOrd="1" destOrd="0" presId="urn:microsoft.com/office/officeart/2005/8/layout/process2"/>
    <dgm:cxn modelId="{0E6CF4A7-1755-4025-85AE-A0B1B48CF113}" type="presOf" srcId="{B65BCA5F-96DC-471E-8131-EF47C4DB8E30}" destId="{D1B17001-B130-4A57-BB50-7398B56C5979}" srcOrd="0" destOrd="0" presId="urn:microsoft.com/office/officeart/2005/8/layout/process2"/>
    <dgm:cxn modelId="{39543BAE-8370-4F2F-AE59-45C8344C9E30}" type="presParOf" srcId="{D7C512C2-1ADE-4F8F-887A-015235A8E37C}" destId="{F3C27CB0-D4BD-4FC9-AA7A-0EE7C8C7918A}" srcOrd="0" destOrd="0" presId="urn:microsoft.com/office/officeart/2005/8/layout/process2"/>
    <dgm:cxn modelId="{4D09E101-75D5-413A-9C37-EA17DF9FD2AC}" type="presParOf" srcId="{D7C512C2-1ADE-4F8F-887A-015235A8E37C}" destId="{BABB93D1-9F5B-4697-B3AF-FBBED976006F}" srcOrd="1" destOrd="0" presId="urn:microsoft.com/office/officeart/2005/8/layout/process2"/>
    <dgm:cxn modelId="{19035254-FF3D-44E8-B6B5-602B49595C8F}" type="presParOf" srcId="{BABB93D1-9F5B-4697-B3AF-FBBED976006F}" destId="{A07477F1-1A11-445D-A26B-F45B84FCE98A}" srcOrd="0" destOrd="0" presId="urn:microsoft.com/office/officeart/2005/8/layout/process2"/>
    <dgm:cxn modelId="{E73A455F-CF5B-4BCC-AF87-096D5F215594}" type="presParOf" srcId="{D7C512C2-1ADE-4F8F-887A-015235A8E37C}" destId="{E93892FB-0996-412B-B019-134AB551B290}" srcOrd="2" destOrd="0" presId="urn:microsoft.com/office/officeart/2005/8/layout/process2"/>
    <dgm:cxn modelId="{46688616-031F-4403-B537-2BE2C486BB34}" type="presParOf" srcId="{D7C512C2-1ADE-4F8F-887A-015235A8E37C}" destId="{D211FDB4-DD2E-4DF9-B5F6-6E6A7323274A}" srcOrd="3" destOrd="0" presId="urn:microsoft.com/office/officeart/2005/8/layout/process2"/>
    <dgm:cxn modelId="{C6A91BAA-1FFE-44F9-898A-E8281E72D89A}" type="presParOf" srcId="{D211FDB4-DD2E-4DF9-B5F6-6E6A7323274A}" destId="{6B520E8A-8CFF-441A-B21F-AB11C6534E97}" srcOrd="0" destOrd="0" presId="urn:microsoft.com/office/officeart/2005/8/layout/process2"/>
    <dgm:cxn modelId="{3D3B4FC1-A119-4F03-BCDC-9438443D8C50}" type="presParOf" srcId="{D7C512C2-1ADE-4F8F-887A-015235A8E37C}" destId="{5C249557-B2D0-4470-81E1-5F33F8CEB129}" srcOrd="4" destOrd="0" presId="urn:microsoft.com/office/officeart/2005/8/layout/process2"/>
    <dgm:cxn modelId="{353445E2-A118-4127-BA7F-4880E4DBA5B3}" type="presParOf" srcId="{D7C512C2-1ADE-4F8F-887A-015235A8E37C}" destId="{2D67B6C0-6588-4B99-B4BC-72D8E8E2FC80}" srcOrd="5" destOrd="0" presId="urn:microsoft.com/office/officeart/2005/8/layout/process2"/>
    <dgm:cxn modelId="{55C64245-9F3C-40A8-90DB-A6320AA7D6B5}" type="presParOf" srcId="{2D67B6C0-6588-4B99-B4BC-72D8E8E2FC80}" destId="{2D99D86A-F46D-4397-93F8-B2CFA042B33B}" srcOrd="0" destOrd="0" presId="urn:microsoft.com/office/officeart/2005/8/layout/process2"/>
    <dgm:cxn modelId="{6FD9C99E-0EE4-4B64-A90B-E8AA79D9236C}" type="presParOf" srcId="{D7C512C2-1ADE-4F8F-887A-015235A8E37C}" destId="{D1B17001-B130-4A57-BB50-7398B56C5979}" srcOrd="6" destOrd="0" presId="urn:microsoft.com/office/officeart/2005/8/layout/process2"/>
    <dgm:cxn modelId="{D2B3E969-DB08-4CC5-8DBC-1406C83219A2}" type="presParOf" srcId="{D7C512C2-1ADE-4F8F-887A-015235A8E37C}" destId="{8FAC9A16-BA3D-4951-AD98-C618572A396B}" srcOrd="7" destOrd="0" presId="urn:microsoft.com/office/officeart/2005/8/layout/process2"/>
    <dgm:cxn modelId="{F7B097DC-B0E0-4535-869B-A52FD44DD416}" type="presParOf" srcId="{8FAC9A16-BA3D-4951-AD98-C618572A396B}" destId="{A4BC20F3-4962-4A0C-8E6F-F09F7C634172}" srcOrd="0" destOrd="0" presId="urn:microsoft.com/office/officeart/2005/8/layout/process2"/>
    <dgm:cxn modelId="{53C68209-5452-4E54-8D11-2CFD439EDF43}" type="presParOf" srcId="{D7C512C2-1ADE-4F8F-887A-015235A8E37C}" destId="{E651CBAC-ACEB-4D2E-AEF9-24E25CB808C1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802F04D2-5233-4A43-B6DD-2F9969247C9B}" type="doc">
      <dgm:prSet loTypeId="urn:microsoft.com/office/officeart/2008/layout/SquareAccentList" loCatId="list" qsTypeId="urn:microsoft.com/office/officeart/2005/8/quickstyle/3d3" qsCatId="3D" csTypeId="urn:microsoft.com/office/officeart/2005/8/colors/colorful1#4" csCatId="colorful" phldr="1"/>
      <dgm:spPr/>
      <dgm:t>
        <a:bodyPr/>
        <a:lstStyle/>
        <a:p>
          <a:endParaRPr lang="es-EC"/>
        </a:p>
      </dgm:t>
    </dgm:pt>
    <dgm:pt modelId="{55BCC89C-E0F5-4E7A-9A47-16ED695FB2E1}">
      <dgm:prSet phldrT="[Texto]" custT="1"/>
      <dgm:spPr/>
      <dgm:t>
        <a:bodyPr/>
        <a:lstStyle/>
        <a:p>
          <a:pPr algn="ctr"/>
          <a:r>
            <a:rPr lang="es-EC" sz="1600" b="0" dirty="0">
              <a:latin typeface="Arial" panose="020B0604020202020204" pitchFamily="34" charset="0"/>
              <a:cs typeface="Arial" panose="020B0604020202020204" pitchFamily="34" charset="0"/>
            </a:rPr>
            <a:t>DIMENSIONES</a:t>
          </a:r>
        </a:p>
      </dgm:t>
    </dgm:pt>
    <dgm:pt modelId="{1F1B7182-60CF-4565-BCAB-AEE9B736B4A4}" type="parTrans" cxnId="{44751BF9-A664-4F6D-B0E9-8FF728B4A115}">
      <dgm:prSet/>
      <dgm:spPr/>
      <dgm:t>
        <a:bodyPr/>
        <a:lstStyle/>
        <a:p>
          <a:endParaRPr lang="es-EC"/>
        </a:p>
      </dgm:t>
    </dgm:pt>
    <dgm:pt modelId="{C17DE605-1E71-42EA-9D90-F4DA885AE51A}" type="sibTrans" cxnId="{44751BF9-A664-4F6D-B0E9-8FF728B4A115}">
      <dgm:prSet/>
      <dgm:spPr/>
      <dgm:t>
        <a:bodyPr/>
        <a:lstStyle/>
        <a:p>
          <a:endParaRPr lang="es-EC"/>
        </a:p>
      </dgm:t>
    </dgm:pt>
    <dgm:pt modelId="{2AF6673C-9D55-49BE-BE30-782BCA3C372F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Largo: 2 metros</a:t>
          </a:r>
        </a:p>
      </dgm:t>
    </dgm:pt>
    <dgm:pt modelId="{C4A3D0DA-EE61-4061-82CE-A97FD814AC37}" type="parTrans" cxnId="{64AA6E10-8FAD-4921-8CE2-9DF7385D8E8F}">
      <dgm:prSet/>
      <dgm:spPr/>
      <dgm:t>
        <a:bodyPr/>
        <a:lstStyle/>
        <a:p>
          <a:endParaRPr lang="es-EC"/>
        </a:p>
      </dgm:t>
    </dgm:pt>
    <dgm:pt modelId="{F7FBBDDD-57C3-415D-AD70-9185A9F07EBA}" type="sibTrans" cxnId="{64AA6E10-8FAD-4921-8CE2-9DF7385D8E8F}">
      <dgm:prSet/>
      <dgm:spPr/>
      <dgm:t>
        <a:bodyPr/>
        <a:lstStyle/>
        <a:p>
          <a:endParaRPr lang="es-EC"/>
        </a:p>
      </dgm:t>
    </dgm:pt>
    <dgm:pt modelId="{231DC8C6-16CF-412A-87D4-D1F94F80FCD8}">
      <dgm:prSet phldrT="[Texto]" custT="1"/>
      <dgm:spPr/>
      <dgm:t>
        <a:bodyPr/>
        <a:lstStyle/>
        <a:p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Ancho: 2 metros</a:t>
          </a:r>
        </a:p>
      </dgm:t>
    </dgm:pt>
    <dgm:pt modelId="{5E346E9B-88C1-425B-AC46-0ABA8C1F17C7}" type="parTrans" cxnId="{F564B724-EF0F-4304-969E-06B313A08E7C}">
      <dgm:prSet/>
      <dgm:spPr/>
      <dgm:t>
        <a:bodyPr/>
        <a:lstStyle/>
        <a:p>
          <a:endParaRPr lang="es-EC"/>
        </a:p>
      </dgm:t>
    </dgm:pt>
    <dgm:pt modelId="{CC144475-E539-4841-8D60-BC8BF2A28428}" type="sibTrans" cxnId="{F564B724-EF0F-4304-969E-06B313A08E7C}">
      <dgm:prSet/>
      <dgm:spPr/>
      <dgm:t>
        <a:bodyPr/>
        <a:lstStyle/>
        <a:p>
          <a:endParaRPr lang="es-EC"/>
        </a:p>
      </dgm:t>
    </dgm:pt>
    <dgm:pt modelId="{6438FE1A-EB59-47F5-BDA3-8A69D0ADA8A4}">
      <dgm:prSet phldrT="[Texto]" custT="1"/>
      <dgm:spPr/>
      <dgm:t>
        <a:bodyPr/>
        <a:lstStyle/>
        <a:p>
          <a:pPr algn="ctr"/>
          <a:r>
            <a:rPr lang="es-EC" sz="1600">
              <a:latin typeface="Arial" panose="020B0604020202020204" pitchFamily="34" charset="0"/>
              <a:cs typeface="Arial" panose="020B0604020202020204" pitchFamily="34" charset="0"/>
            </a:rPr>
            <a:t>MATERIAL</a:t>
          </a:r>
        </a:p>
      </dgm:t>
    </dgm:pt>
    <dgm:pt modelId="{489A2F15-18B1-47AA-B60A-B6BBA84E2C84}" type="parTrans" cxnId="{6160FDAE-807A-4C3E-B8F8-54F988802E96}">
      <dgm:prSet/>
      <dgm:spPr/>
      <dgm:t>
        <a:bodyPr/>
        <a:lstStyle/>
        <a:p>
          <a:endParaRPr lang="es-EC"/>
        </a:p>
      </dgm:t>
    </dgm:pt>
    <dgm:pt modelId="{A6A97961-F5BA-4909-9DDD-BC32069F12B0}" type="sibTrans" cxnId="{6160FDAE-807A-4C3E-B8F8-54F988802E96}">
      <dgm:prSet/>
      <dgm:spPr/>
      <dgm:t>
        <a:bodyPr/>
        <a:lstStyle/>
        <a:p>
          <a:endParaRPr lang="es-EC"/>
        </a:p>
      </dgm:t>
    </dgm:pt>
    <dgm:pt modelId="{2B28A484-2408-4AA4-8369-4A9CA27ECE63}">
      <dgm:prSet phldrT="[Texto]" custT="1"/>
      <dgm:spPr/>
      <dgm:t>
        <a:bodyPr/>
        <a:lstStyle/>
        <a:p>
          <a:pPr algn="just"/>
          <a:r>
            <a:rPr lang="es-EC" sz="1200" dirty="0">
              <a:latin typeface="Arial" panose="020B0604020202020204" pitchFamily="34" charset="0"/>
              <a:cs typeface="Arial" panose="020B0604020202020204" pitchFamily="34" charset="0"/>
            </a:rPr>
            <a:t>Tubo redondo de aluminio de 1 pulgada</a:t>
          </a:r>
        </a:p>
      </dgm:t>
    </dgm:pt>
    <dgm:pt modelId="{A796AD54-2153-4013-AC73-4E4320110E12}" type="parTrans" cxnId="{BD4346A8-6634-42A9-ADAF-1F7DD83F8BCA}">
      <dgm:prSet/>
      <dgm:spPr/>
      <dgm:t>
        <a:bodyPr/>
        <a:lstStyle/>
        <a:p>
          <a:endParaRPr lang="es-EC"/>
        </a:p>
      </dgm:t>
    </dgm:pt>
    <dgm:pt modelId="{ABB1500B-5C9D-4ACF-833E-71AAB91C8B73}" type="sibTrans" cxnId="{BD4346A8-6634-42A9-ADAF-1F7DD83F8BCA}">
      <dgm:prSet/>
      <dgm:spPr/>
      <dgm:t>
        <a:bodyPr/>
        <a:lstStyle/>
        <a:p>
          <a:endParaRPr lang="es-EC"/>
        </a:p>
      </dgm:t>
    </dgm:pt>
    <dgm:pt modelId="{E781BC04-2792-4951-AFAB-8AA977B7428F}">
      <dgm:prSet phldrT="[Texto]" custT="1"/>
      <dgm:spPr/>
      <dgm:t>
        <a:bodyPr/>
        <a:lstStyle/>
        <a:p>
          <a:pPr algn="just"/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  <a:p>
          <a:pPr algn="just"/>
          <a:endParaRPr lang="es-EC" sz="1200">
            <a:latin typeface="Arial" panose="020B0604020202020204" pitchFamily="34" charset="0"/>
            <a:cs typeface="Arial" panose="020B0604020202020204" pitchFamily="34" charset="0"/>
          </a:endParaRPr>
        </a:p>
        <a:p>
          <a:pPr algn="just"/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Cortina de tela gruesa y esta puede ser plastificada </a:t>
          </a:r>
        </a:p>
      </dgm:t>
    </dgm:pt>
    <dgm:pt modelId="{02CCE2C8-5685-4E22-B772-51EA69B6D3CF}" type="parTrans" cxnId="{9F5E201A-3AF0-40A7-891C-A98124167B48}">
      <dgm:prSet/>
      <dgm:spPr/>
      <dgm:t>
        <a:bodyPr/>
        <a:lstStyle/>
        <a:p>
          <a:endParaRPr lang="es-EC"/>
        </a:p>
      </dgm:t>
    </dgm:pt>
    <dgm:pt modelId="{B3607D86-66D9-4296-ADBD-1B27BC66E85F}" type="sibTrans" cxnId="{9F5E201A-3AF0-40A7-891C-A98124167B48}">
      <dgm:prSet/>
      <dgm:spPr/>
      <dgm:t>
        <a:bodyPr/>
        <a:lstStyle/>
        <a:p>
          <a:endParaRPr lang="es-EC"/>
        </a:p>
      </dgm:t>
    </dgm:pt>
    <dgm:pt modelId="{BF98A060-0B22-40D8-8027-2B5C187BB560}">
      <dgm:prSet phldrT="[Texto]" custT="1"/>
      <dgm:spPr/>
      <dgm:t>
        <a:bodyPr/>
        <a:lstStyle/>
        <a:p>
          <a:pPr algn="ctr"/>
          <a:r>
            <a:rPr lang="es-EC" sz="1600">
              <a:latin typeface="Arial" panose="020B0604020202020204" pitchFamily="34" charset="0"/>
              <a:cs typeface="Arial" panose="020B0604020202020204" pitchFamily="34" charset="0"/>
            </a:rPr>
            <a:t>PINTURA                                             </a:t>
          </a:r>
        </a:p>
      </dgm:t>
    </dgm:pt>
    <dgm:pt modelId="{2801FF86-E8BD-4369-B158-2644B33D84C3}" type="parTrans" cxnId="{9C384547-D7AF-469C-BBA3-463BF34044C4}">
      <dgm:prSet/>
      <dgm:spPr/>
      <dgm:t>
        <a:bodyPr/>
        <a:lstStyle/>
        <a:p>
          <a:endParaRPr lang="es-EC"/>
        </a:p>
      </dgm:t>
    </dgm:pt>
    <dgm:pt modelId="{25A1B8EC-5038-4960-828C-2B998E108737}" type="sibTrans" cxnId="{9C384547-D7AF-469C-BBA3-463BF34044C4}">
      <dgm:prSet/>
      <dgm:spPr/>
      <dgm:t>
        <a:bodyPr/>
        <a:lstStyle/>
        <a:p>
          <a:endParaRPr lang="es-EC"/>
        </a:p>
      </dgm:t>
    </dgm:pt>
    <dgm:pt modelId="{45504375-AC4B-4594-8359-94A31963B3F0}">
      <dgm:prSet phldrT="[Texto]" custT="1"/>
      <dgm:spPr/>
      <dgm:t>
        <a:bodyPr/>
        <a:lstStyle/>
        <a:p>
          <a:pPr algn="just"/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Dos capas de pintura anticorrosiva  </a:t>
          </a:r>
        </a:p>
      </dgm:t>
    </dgm:pt>
    <dgm:pt modelId="{2448AE5C-B53C-48C7-821E-F884BE3006C2}" type="parTrans" cxnId="{C59C1C74-B4DA-4A7D-BE89-F649579CC61B}">
      <dgm:prSet/>
      <dgm:spPr/>
      <dgm:t>
        <a:bodyPr/>
        <a:lstStyle/>
        <a:p>
          <a:endParaRPr lang="es-EC"/>
        </a:p>
      </dgm:t>
    </dgm:pt>
    <dgm:pt modelId="{75572882-7783-4EA6-A757-374451D11959}" type="sibTrans" cxnId="{C59C1C74-B4DA-4A7D-BE89-F649579CC61B}">
      <dgm:prSet/>
      <dgm:spPr/>
      <dgm:t>
        <a:bodyPr/>
        <a:lstStyle/>
        <a:p>
          <a:endParaRPr lang="es-EC"/>
        </a:p>
      </dgm:t>
    </dgm:pt>
    <dgm:pt modelId="{56620A88-BAEE-4113-B2B7-35F69A2216B5}">
      <dgm:prSet phldrT="[Texto]" custT="1"/>
      <dgm:spPr/>
      <dgm:t>
        <a:bodyPr/>
        <a:lstStyle/>
        <a:p>
          <a:pPr algn="just"/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Preferiblemente en colores negro o verde nilo</a:t>
          </a:r>
        </a:p>
      </dgm:t>
    </dgm:pt>
    <dgm:pt modelId="{8381CD8B-2C63-46CB-A0CE-98379E35EF77}" type="parTrans" cxnId="{02D62072-4623-4660-865C-88981E8034D6}">
      <dgm:prSet/>
      <dgm:spPr/>
      <dgm:t>
        <a:bodyPr/>
        <a:lstStyle/>
        <a:p>
          <a:endParaRPr lang="es-EC"/>
        </a:p>
      </dgm:t>
    </dgm:pt>
    <dgm:pt modelId="{F4ACC4A2-E7A2-4AD8-ABF5-159CDD86EBDC}" type="sibTrans" cxnId="{02D62072-4623-4660-865C-88981E8034D6}">
      <dgm:prSet/>
      <dgm:spPr/>
      <dgm:t>
        <a:bodyPr/>
        <a:lstStyle/>
        <a:p>
          <a:endParaRPr lang="es-EC"/>
        </a:p>
      </dgm:t>
    </dgm:pt>
    <dgm:pt modelId="{31A07BF4-9FEB-476D-A13D-F9B24CFE0754}">
      <dgm:prSet phldrT="[Texto]" custT="1"/>
      <dgm:spPr/>
      <dgm:t>
        <a:bodyPr/>
        <a:lstStyle/>
        <a:p>
          <a:pPr algn="just"/>
          <a:r>
            <a:rPr lang="es-EC" sz="1200">
              <a:latin typeface="Arial" panose="020B0604020202020204" pitchFamily="34" charset="0"/>
              <a:cs typeface="Arial" panose="020B0604020202020204" pitchFamily="34" charset="0"/>
            </a:rPr>
            <a:t>Tubo redondo de acero inoxidable de 1 pulgada</a:t>
          </a:r>
        </a:p>
      </dgm:t>
    </dgm:pt>
    <dgm:pt modelId="{A22A720B-42ED-4705-92F6-75007CD55FFB}" type="parTrans" cxnId="{39DF5934-0DE4-4493-94B2-48E5364FFB13}">
      <dgm:prSet/>
      <dgm:spPr/>
      <dgm:t>
        <a:bodyPr/>
        <a:lstStyle/>
        <a:p>
          <a:endParaRPr lang="es-EC"/>
        </a:p>
      </dgm:t>
    </dgm:pt>
    <dgm:pt modelId="{3BFF1B9F-CC03-4C9E-9AD7-64D713E0C9FC}" type="sibTrans" cxnId="{39DF5934-0DE4-4493-94B2-48E5364FFB13}">
      <dgm:prSet/>
      <dgm:spPr/>
      <dgm:t>
        <a:bodyPr/>
        <a:lstStyle/>
        <a:p>
          <a:endParaRPr lang="es-EC"/>
        </a:p>
      </dgm:t>
    </dgm:pt>
    <dgm:pt modelId="{C61132C3-6807-43B7-8C4B-A82BD205223D}" type="pres">
      <dgm:prSet presAssocID="{802F04D2-5233-4A43-B6DD-2F9969247C9B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endParaRPr lang="es-ES"/>
        </a:p>
      </dgm:t>
    </dgm:pt>
    <dgm:pt modelId="{51484805-462A-4BEA-8199-2DDCFA2F14EE}" type="pres">
      <dgm:prSet presAssocID="{55BCC89C-E0F5-4E7A-9A47-16ED695FB2E1}" presName="root" presStyleCnt="0">
        <dgm:presLayoutVars>
          <dgm:chMax/>
          <dgm:chPref/>
        </dgm:presLayoutVars>
      </dgm:prSet>
      <dgm:spPr/>
    </dgm:pt>
    <dgm:pt modelId="{529A466B-C29D-4B22-B4B0-A437C5B5485E}" type="pres">
      <dgm:prSet presAssocID="{55BCC89C-E0F5-4E7A-9A47-16ED695FB2E1}" presName="rootComposite" presStyleCnt="0">
        <dgm:presLayoutVars/>
      </dgm:prSet>
      <dgm:spPr/>
    </dgm:pt>
    <dgm:pt modelId="{D18EC600-52D0-4817-8CA0-BF6A27EE9EC6}" type="pres">
      <dgm:prSet presAssocID="{55BCC89C-E0F5-4E7A-9A47-16ED695FB2E1}" presName="ParentAccent" presStyleLbl="alignNode1" presStyleIdx="0" presStyleCnt="3"/>
      <dgm:spPr/>
    </dgm:pt>
    <dgm:pt modelId="{A31E4DF8-3366-4384-9C47-563AB966E3F9}" type="pres">
      <dgm:prSet presAssocID="{55BCC89C-E0F5-4E7A-9A47-16ED695FB2E1}" presName="ParentSmallAccent" presStyleLbl="fgAcc1" presStyleIdx="0" presStyleCnt="3"/>
      <dgm:spPr/>
    </dgm:pt>
    <dgm:pt modelId="{7EB3052B-5FAF-437F-BA07-F26B2A8F80AF}" type="pres">
      <dgm:prSet presAssocID="{55BCC89C-E0F5-4E7A-9A47-16ED695FB2E1}" presName="Parent" presStyleLbl="revTx" presStyleIdx="0" presStyleCnt="10" custScaleX="116471" custScaleY="92535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BC95B03-7A8E-492F-A0D8-ADC4F21215EF}" type="pres">
      <dgm:prSet presAssocID="{55BCC89C-E0F5-4E7A-9A47-16ED695FB2E1}" presName="childShape" presStyleCnt="0">
        <dgm:presLayoutVars>
          <dgm:chMax val="0"/>
          <dgm:chPref val="0"/>
        </dgm:presLayoutVars>
      </dgm:prSet>
      <dgm:spPr/>
    </dgm:pt>
    <dgm:pt modelId="{7949AE5F-9023-49C7-97FA-BA0F308B04B7}" type="pres">
      <dgm:prSet presAssocID="{2AF6673C-9D55-49BE-BE30-782BCA3C372F}" presName="childComposite" presStyleCnt="0">
        <dgm:presLayoutVars>
          <dgm:chMax val="0"/>
          <dgm:chPref val="0"/>
        </dgm:presLayoutVars>
      </dgm:prSet>
      <dgm:spPr/>
    </dgm:pt>
    <dgm:pt modelId="{9F005E0B-FAC7-4FED-8129-37F81A2BA33F}" type="pres">
      <dgm:prSet presAssocID="{2AF6673C-9D55-49BE-BE30-782BCA3C372F}" presName="ChildAccent" presStyleLbl="solidFgAcc1" presStyleIdx="0" presStyleCnt="7"/>
      <dgm:spPr/>
    </dgm:pt>
    <dgm:pt modelId="{42506A1C-DD71-4C30-8B73-681EEF605953}" type="pres">
      <dgm:prSet presAssocID="{2AF6673C-9D55-49BE-BE30-782BCA3C372F}" presName="Child" presStyleLbl="revTx" presStyleIdx="1" presStyleCnt="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541A173-7C71-4B45-9DC0-D8A267E10D2B}" type="pres">
      <dgm:prSet presAssocID="{231DC8C6-16CF-412A-87D4-D1F94F80FCD8}" presName="childComposite" presStyleCnt="0">
        <dgm:presLayoutVars>
          <dgm:chMax val="0"/>
          <dgm:chPref val="0"/>
        </dgm:presLayoutVars>
      </dgm:prSet>
      <dgm:spPr/>
    </dgm:pt>
    <dgm:pt modelId="{E209327E-D707-4505-850F-3E9376905D6D}" type="pres">
      <dgm:prSet presAssocID="{231DC8C6-16CF-412A-87D4-D1F94F80FCD8}" presName="ChildAccent" presStyleLbl="solidFgAcc1" presStyleIdx="1" presStyleCnt="7" custLinFactY="100000" custLinFactNeighborX="30805" custLinFactNeighborY="192649"/>
      <dgm:spPr/>
    </dgm:pt>
    <dgm:pt modelId="{927E0F93-CBCD-43D0-9D0D-78FBCF454560}" type="pres">
      <dgm:prSet presAssocID="{231DC8C6-16CF-412A-87D4-D1F94F80FCD8}" presName="Child" presStyleLbl="revTx" presStyleIdx="2" presStyleCnt="10" custLinFactY="28844" custLinFactNeighbor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A1D0C2C-D2D8-4528-8053-BAD2814BB197}" type="pres">
      <dgm:prSet presAssocID="{6438FE1A-EB59-47F5-BDA3-8A69D0ADA8A4}" presName="root" presStyleCnt="0">
        <dgm:presLayoutVars>
          <dgm:chMax/>
          <dgm:chPref/>
        </dgm:presLayoutVars>
      </dgm:prSet>
      <dgm:spPr/>
    </dgm:pt>
    <dgm:pt modelId="{F302CF8C-98AB-4C17-A59A-13D406AFE806}" type="pres">
      <dgm:prSet presAssocID="{6438FE1A-EB59-47F5-BDA3-8A69D0ADA8A4}" presName="rootComposite" presStyleCnt="0">
        <dgm:presLayoutVars/>
      </dgm:prSet>
      <dgm:spPr/>
    </dgm:pt>
    <dgm:pt modelId="{F59CAA7C-CBFA-4FA4-9D86-FE134F965257}" type="pres">
      <dgm:prSet presAssocID="{6438FE1A-EB59-47F5-BDA3-8A69D0ADA8A4}" presName="ParentAccent" presStyleLbl="alignNode1" presStyleIdx="1" presStyleCnt="3"/>
      <dgm:spPr/>
    </dgm:pt>
    <dgm:pt modelId="{816C1CB6-E8F7-4436-9428-C9A91B59C1A8}" type="pres">
      <dgm:prSet presAssocID="{6438FE1A-EB59-47F5-BDA3-8A69D0ADA8A4}" presName="ParentSmallAccent" presStyleLbl="fgAcc1" presStyleIdx="1" presStyleCnt="3"/>
      <dgm:spPr/>
    </dgm:pt>
    <dgm:pt modelId="{42A5DDEF-13D1-4BBB-91C6-6DF68E3259F0}" type="pres">
      <dgm:prSet presAssocID="{6438FE1A-EB59-47F5-BDA3-8A69D0ADA8A4}" presName="Parent" presStyleLbl="revTx" presStyleIdx="3" presStyleCnt="10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B159DA-0518-4BB1-A37B-E0D3E11ABD99}" type="pres">
      <dgm:prSet presAssocID="{6438FE1A-EB59-47F5-BDA3-8A69D0ADA8A4}" presName="childShape" presStyleCnt="0">
        <dgm:presLayoutVars>
          <dgm:chMax val="0"/>
          <dgm:chPref val="0"/>
        </dgm:presLayoutVars>
      </dgm:prSet>
      <dgm:spPr/>
    </dgm:pt>
    <dgm:pt modelId="{DBF6B197-DA56-4DB4-9E85-56BC9A50A0CE}" type="pres">
      <dgm:prSet presAssocID="{2B28A484-2408-4AA4-8369-4A9CA27ECE63}" presName="childComposite" presStyleCnt="0">
        <dgm:presLayoutVars>
          <dgm:chMax val="0"/>
          <dgm:chPref val="0"/>
        </dgm:presLayoutVars>
      </dgm:prSet>
      <dgm:spPr/>
    </dgm:pt>
    <dgm:pt modelId="{D2CAB09C-9995-4B78-8943-D5F21A4CD06F}" type="pres">
      <dgm:prSet presAssocID="{2B28A484-2408-4AA4-8369-4A9CA27ECE63}" presName="ChildAccent" presStyleLbl="solidFgAcc1" presStyleIdx="2" presStyleCnt="7"/>
      <dgm:spPr/>
    </dgm:pt>
    <dgm:pt modelId="{A17D011E-A7DF-4ABE-817D-EF6D7471B401}" type="pres">
      <dgm:prSet presAssocID="{2B28A484-2408-4AA4-8369-4A9CA27ECE63}" presName="Child" presStyleLbl="revTx" presStyleIdx="4" presStyleCnt="10" custLinFactY="100000" custLinFactNeighborX="1223" custLinFactNeighborY="18413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08DA415-F021-4867-91F2-AAC8645D179E}" type="pres">
      <dgm:prSet presAssocID="{31A07BF4-9FEB-476D-A13D-F9B24CFE0754}" presName="childComposite" presStyleCnt="0">
        <dgm:presLayoutVars>
          <dgm:chMax val="0"/>
          <dgm:chPref val="0"/>
        </dgm:presLayoutVars>
      </dgm:prSet>
      <dgm:spPr/>
    </dgm:pt>
    <dgm:pt modelId="{59A333AD-2C07-4F4D-BED3-3DBF10AF476B}" type="pres">
      <dgm:prSet presAssocID="{31A07BF4-9FEB-476D-A13D-F9B24CFE0754}" presName="ChildAccent" presStyleLbl="solidFgAcc1" presStyleIdx="3" presStyleCnt="7" custLinFactY="400000" custLinFactNeighborX="-15402" custLinFactNeighborY="462537"/>
      <dgm:spPr/>
    </dgm:pt>
    <dgm:pt modelId="{279003D9-5AFC-4849-84EB-6E985FECE4C1}" type="pres">
      <dgm:prSet presAssocID="{31A07BF4-9FEB-476D-A13D-F9B24CFE0754}" presName="Child" presStyleLbl="revTx" presStyleIdx="5" presStyleCnt="10" custLinFactNeighborX="1825" custLinFactNeighborY="-4625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81373F-9F11-47CC-86B4-069DB1FA9F43}" type="pres">
      <dgm:prSet presAssocID="{E781BC04-2792-4951-AFAB-8AA977B7428F}" presName="childComposite" presStyleCnt="0">
        <dgm:presLayoutVars>
          <dgm:chMax val="0"/>
          <dgm:chPref val="0"/>
        </dgm:presLayoutVars>
      </dgm:prSet>
      <dgm:spPr/>
    </dgm:pt>
    <dgm:pt modelId="{92ECCFD4-B7CE-40AA-8102-B3DA1193D5CE}" type="pres">
      <dgm:prSet presAssocID="{E781BC04-2792-4951-AFAB-8AA977B7428F}" presName="ChildAccent" presStyleLbl="solidFgAcc1" presStyleIdx="4" presStyleCnt="7" custLinFactNeighborY="61609"/>
      <dgm:spPr/>
    </dgm:pt>
    <dgm:pt modelId="{544189AA-86CA-4135-B14F-61556BAFFF77}" type="pres">
      <dgm:prSet presAssocID="{E781BC04-2792-4951-AFAB-8AA977B7428F}" presName="Child" presStyleLbl="revTx" presStyleIdx="6" presStyleCnt="10" custLinFactY="100000" custLinFactNeighborX="608" custLinFactNeighborY="15109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F34B41-E71F-4DB8-8976-FB448E3600EC}" type="pres">
      <dgm:prSet presAssocID="{BF98A060-0B22-40D8-8027-2B5C187BB560}" presName="root" presStyleCnt="0">
        <dgm:presLayoutVars>
          <dgm:chMax/>
          <dgm:chPref/>
        </dgm:presLayoutVars>
      </dgm:prSet>
      <dgm:spPr/>
    </dgm:pt>
    <dgm:pt modelId="{ECDB78FC-3101-4E3D-B986-BE76DFD1674C}" type="pres">
      <dgm:prSet presAssocID="{BF98A060-0B22-40D8-8027-2B5C187BB560}" presName="rootComposite" presStyleCnt="0">
        <dgm:presLayoutVars/>
      </dgm:prSet>
      <dgm:spPr/>
    </dgm:pt>
    <dgm:pt modelId="{55516A90-58E6-403E-82DB-2338619771A8}" type="pres">
      <dgm:prSet presAssocID="{BF98A060-0B22-40D8-8027-2B5C187BB560}" presName="ParentAccent" presStyleLbl="alignNode1" presStyleIdx="2" presStyleCnt="3"/>
      <dgm:spPr/>
    </dgm:pt>
    <dgm:pt modelId="{5E1012A6-A2F1-478A-8AC2-61491CC9BE84}" type="pres">
      <dgm:prSet presAssocID="{BF98A060-0B22-40D8-8027-2B5C187BB560}" presName="ParentSmallAccent" presStyleLbl="fgAcc1" presStyleIdx="2" presStyleCnt="3"/>
      <dgm:spPr/>
    </dgm:pt>
    <dgm:pt modelId="{5178D4DA-43FE-4CA8-9BB6-B20EDAF0F430}" type="pres">
      <dgm:prSet presAssocID="{BF98A060-0B22-40D8-8027-2B5C187BB560}" presName="Parent" presStyleLbl="revTx" presStyleIdx="7" presStyleCnt="10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2A1E82-4C2F-47F6-8272-B9F9BB840743}" type="pres">
      <dgm:prSet presAssocID="{BF98A060-0B22-40D8-8027-2B5C187BB560}" presName="childShape" presStyleCnt="0">
        <dgm:presLayoutVars>
          <dgm:chMax val="0"/>
          <dgm:chPref val="0"/>
        </dgm:presLayoutVars>
      </dgm:prSet>
      <dgm:spPr/>
    </dgm:pt>
    <dgm:pt modelId="{EA0971EE-0CCB-4341-B79B-3CC294CE2179}" type="pres">
      <dgm:prSet presAssocID="{45504375-AC4B-4594-8359-94A31963B3F0}" presName="childComposite" presStyleCnt="0">
        <dgm:presLayoutVars>
          <dgm:chMax val="0"/>
          <dgm:chPref val="0"/>
        </dgm:presLayoutVars>
      </dgm:prSet>
      <dgm:spPr/>
    </dgm:pt>
    <dgm:pt modelId="{71328F1F-B265-43C7-93E4-5788399465B8}" type="pres">
      <dgm:prSet presAssocID="{45504375-AC4B-4594-8359-94A31963B3F0}" presName="ChildAccent" presStyleLbl="solidFgAcc1" presStyleIdx="5" presStyleCnt="7"/>
      <dgm:spPr/>
    </dgm:pt>
    <dgm:pt modelId="{A7787146-1145-42B6-948C-68E2F7FF25C3}" type="pres">
      <dgm:prSet presAssocID="{45504375-AC4B-4594-8359-94A31963B3F0}" presName="Child" presStyleLbl="revTx" presStyleIdx="8" presStyleCnt="10" custLinFactNeighborY="2643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7FF5BA2-67F1-4497-B1D6-9F953F209564}" type="pres">
      <dgm:prSet presAssocID="{56620A88-BAEE-4113-B2B7-35F69A2216B5}" presName="childComposite" presStyleCnt="0">
        <dgm:presLayoutVars>
          <dgm:chMax val="0"/>
          <dgm:chPref val="0"/>
        </dgm:presLayoutVars>
      </dgm:prSet>
      <dgm:spPr/>
    </dgm:pt>
    <dgm:pt modelId="{2F6BDD59-819D-448F-8D1F-A2176356BCC2}" type="pres">
      <dgm:prSet presAssocID="{56620A88-BAEE-4113-B2B7-35F69A2216B5}" presName="ChildAccent" presStyleLbl="solidFgAcc1" presStyleIdx="6" presStyleCnt="7" custLinFactY="100339" custLinFactNeighborY="200000"/>
      <dgm:spPr/>
    </dgm:pt>
    <dgm:pt modelId="{E2229F0E-8E46-49AA-B934-63E126A2ADA7}" type="pres">
      <dgm:prSet presAssocID="{56620A88-BAEE-4113-B2B7-35F69A2216B5}" presName="Child" presStyleLbl="revTx" presStyleIdx="9" presStyleCnt="10" custLinFactY="79525" custLinFactNeighborX="-593" custLinFactNeighbor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CAA2D56-C896-4CA8-B93F-DAB24CEB54D4}" type="presOf" srcId="{56620A88-BAEE-4113-B2B7-35F69A2216B5}" destId="{E2229F0E-8E46-49AA-B934-63E126A2ADA7}" srcOrd="0" destOrd="0" presId="urn:microsoft.com/office/officeart/2008/layout/SquareAccentList"/>
    <dgm:cxn modelId="{1D30A1CA-7CAE-4CE0-AE5F-F1BD860EE13C}" type="presOf" srcId="{6438FE1A-EB59-47F5-BDA3-8A69D0ADA8A4}" destId="{42A5DDEF-13D1-4BBB-91C6-6DF68E3259F0}" srcOrd="0" destOrd="0" presId="urn:microsoft.com/office/officeart/2008/layout/SquareAccentList"/>
    <dgm:cxn modelId="{C59C1C74-B4DA-4A7D-BE89-F649579CC61B}" srcId="{BF98A060-0B22-40D8-8027-2B5C187BB560}" destId="{45504375-AC4B-4594-8359-94A31963B3F0}" srcOrd="0" destOrd="0" parTransId="{2448AE5C-B53C-48C7-821E-F884BE3006C2}" sibTransId="{75572882-7783-4EA6-A757-374451D11959}"/>
    <dgm:cxn modelId="{297AC131-B211-48BF-B624-A1F547181F89}" type="presOf" srcId="{55BCC89C-E0F5-4E7A-9A47-16ED695FB2E1}" destId="{7EB3052B-5FAF-437F-BA07-F26B2A8F80AF}" srcOrd="0" destOrd="0" presId="urn:microsoft.com/office/officeart/2008/layout/SquareAccentList"/>
    <dgm:cxn modelId="{012A8BFD-04A7-4596-BFBE-1D3628AC34C3}" type="presOf" srcId="{802F04D2-5233-4A43-B6DD-2F9969247C9B}" destId="{C61132C3-6807-43B7-8C4B-A82BD205223D}" srcOrd="0" destOrd="0" presId="urn:microsoft.com/office/officeart/2008/layout/SquareAccentList"/>
    <dgm:cxn modelId="{44751BF9-A664-4F6D-B0E9-8FF728B4A115}" srcId="{802F04D2-5233-4A43-B6DD-2F9969247C9B}" destId="{55BCC89C-E0F5-4E7A-9A47-16ED695FB2E1}" srcOrd="0" destOrd="0" parTransId="{1F1B7182-60CF-4565-BCAB-AEE9B736B4A4}" sibTransId="{C17DE605-1E71-42EA-9D90-F4DA885AE51A}"/>
    <dgm:cxn modelId="{C9B55F4A-C0F8-4D1F-BF9F-9F42BF710A9C}" type="presOf" srcId="{231DC8C6-16CF-412A-87D4-D1F94F80FCD8}" destId="{927E0F93-CBCD-43D0-9D0D-78FBCF454560}" srcOrd="0" destOrd="0" presId="urn:microsoft.com/office/officeart/2008/layout/SquareAccentList"/>
    <dgm:cxn modelId="{8B2EFF6B-8016-4BF0-B6B2-88CCD42E61F6}" type="presOf" srcId="{45504375-AC4B-4594-8359-94A31963B3F0}" destId="{A7787146-1145-42B6-948C-68E2F7FF25C3}" srcOrd="0" destOrd="0" presId="urn:microsoft.com/office/officeart/2008/layout/SquareAccentList"/>
    <dgm:cxn modelId="{54B40014-20AF-47F0-AC62-B958E20DF33C}" type="presOf" srcId="{BF98A060-0B22-40D8-8027-2B5C187BB560}" destId="{5178D4DA-43FE-4CA8-9BB6-B20EDAF0F430}" srcOrd="0" destOrd="0" presId="urn:microsoft.com/office/officeart/2008/layout/SquareAccentList"/>
    <dgm:cxn modelId="{87716D6B-97E2-4644-8C24-0E4EB948B16F}" type="presOf" srcId="{2AF6673C-9D55-49BE-BE30-782BCA3C372F}" destId="{42506A1C-DD71-4C30-8B73-681EEF605953}" srcOrd="0" destOrd="0" presId="urn:microsoft.com/office/officeart/2008/layout/SquareAccentList"/>
    <dgm:cxn modelId="{9C384547-D7AF-469C-BBA3-463BF34044C4}" srcId="{802F04D2-5233-4A43-B6DD-2F9969247C9B}" destId="{BF98A060-0B22-40D8-8027-2B5C187BB560}" srcOrd="2" destOrd="0" parTransId="{2801FF86-E8BD-4369-B158-2644B33D84C3}" sibTransId="{25A1B8EC-5038-4960-828C-2B998E108737}"/>
    <dgm:cxn modelId="{9F5E201A-3AF0-40A7-891C-A98124167B48}" srcId="{6438FE1A-EB59-47F5-BDA3-8A69D0ADA8A4}" destId="{E781BC04-2792-4951-AFAB-8AA977B7428F}" srcOrd="2" destOrd="0" parTransId="{02CCE2C8-5685-4E22-B772-51EA69B6D3CF}" sibTransId="{B3607D86-66D9-4296-ADBD-1B27BC66E85F}"/>
    <dgm:cxn modelId="{39DF5934-0DE4-4493-94B2-48E5364FFB13}" srcId="{6438FE1A-EB59-47F5-BDA3-8A69D0ADA8A4}" destId="{31A07BF4-9FEB-476D-A13D-F9B24CFE0754}" srcOrd="1" destOrd="0" parTransId="{A22A720B-42ED-4705-92F6-75007CD55FFB}" sibTransId="{3BFF1B9F-CC03-4C9E-9AD7-64D713E0C9FC}"/>
    <dgm:cxn modelId="{D01753F9-AE4D-40FE-9ACC-27667A6A2B99}" type="presOf" srcId="{E781BC04-2792-4951-AFAB-8AA977B7428F}" destId="{544189AA-86CA-4135-B14F-61556BAFFF77}" srcOrd="0" destOrd="0" presId="urn:microsoft.com/office/officeart/2008/layout/SquareAccentList"/>
    <dgm:cxn modelId="{02D62072-4623-4660-865C-88981E8034D6}" srcId="{BF98A060-0B22-40D8-8027-2B5C187BB560}" destId="{56620A88-BAEE-4113-B2B7-35F69A2216B5}" srcOrd="1" destOrd="0" parTransId="{8381CD8B-2C63-46CB-A0CE-98379E35EF77}" sibTransId="{F4ACC4A2-E7A2-4AD8-ABF5-159CDD86EBDC}"/>
    <dgm:cxn modelId="{6435543E-7A40-4322-AC17-F7F567133BFF}" type="presOf" srcId="{31A07BF4-9FEB-476D-A13D-F9B24CFE0754}" destId="{279003D9-5AFC-4849-84EB-6E985FECE4C1}" srcOrd="0" destOrd="0" presId="urn:microsoft.com/office/officeart/2008/layout/SquareAccentList"/>
    <dgm:cxn modelId="{F564B724-EF0F-4304-969E-06B313A08E7C}" srcId="{55BCC89C-E0F5-4E7A-9A47-16ED695FB2E1}" destId="{231DC8C6-16CF-412A-87D4-D1F94F80FCD8}" srcOrd="1" destOrd="0" parTransId="{5E346E9B-88C1-425B-AC46-0ABA8C1F17C7}" sibTransId="{CC144475-E539-4841-8D60-BC8BF2A28428}"/>
    <dgm:cxn modelId="{64AA6E10-8FAD-4921-8CE2-9DF7385D8E8F}" srcId="{55BCC89C-E0F5-4E7A-9A47-16ED695FB2E1}" destId="{2AF6673C-9D55-49BE-BE30-782BCA3C372F}" srcOrd="0" destOrd="0" parTransId="{C4A3D0DA-EE61-4061-82CE-A97FD814AC37}" sibTransId="{F7FBBDDD-57C3-415D-AD70-9185A9F07EBA}"/>
    <dgm:cxn modelId="{721B07A5-345D-4A55-8746-2EFEE9F3A2D4}" type="presOf" srcId="{2B28A484-2408-4AA4-8369-4A9CA27ECE63}" destId="{A17D011E-A7DF-4ABE-817D-EF6D7471B401}" srcOrd="0" destOrd="0" presId="urn:microsoft.com/office/officeart/2008/layout/SquareAccentList"/>
    <dgm:cxn modelId="{6160FDAE-807A-4C3E-B8F8-54F988802E96}" srcId="{802F04D2-5233-4A43-B6DD-2F9969247C9B}" destId="{6438FE1A-EB59-47F5-BDA3-8A69D0ADA8A4}" srcOrd="1" destOrd="0" parTransId="{489A2F15-18B1-47AA-B60A-B6BBA84E2C84}" sibTransId="{A6A97961-F5BA-4909-9DDD-BC32069F12B0}"/>
    <dgm:cxn modelId="{BD4346A8-6634-42A9-ADAF-1F7DD83F8BCA}" srcId="{6438FE1A-EB59-47F5-BDA3-8A69D0ADA8A4}" destId="{2B28A484-2408-4AA4-8369-4A9CA27ECE63}" srcOrd="0" destOrd="0" parTransId="{A796AD54-2153-4013-AC73-4E4320110E12}" sibTransId="{ABB1500B-5C9D-4ACF-833E-71AAB91C8B73}"/>
    <dgm:cxn modelId="{B9B6D388-5CF5-49A0-8822-D349FB7A8E58}" type="presParOf" srcId="{C61132C3-6807-43B7-8C4B-A82BD205223D}" destId="{51484805-462A-4BEA-8199-2DDCFA2F14EE}" srcOrd="0" destOrd="0" presId="urn:microsoft.com/office/officeart/2008/layout/SquareAccentList"/>
    <dgm:cxn modelId="{313BC7EA-B3D1-43D3-A979-E10FBBF32096}" type="presParOf" srcId="{51484805-462A-4BEA-8199-2DDCFA2F14EE}" destId="{529A466B-C29D-4B22-B4B0-A437C5B5485E}" srcOrd="0" destOrd="0" presId="urn:microsoft.com/office/officeart/2008/layout/SquareAccentList"/>
    <dgm:cxn modelId="{4B0CD95B-D43A-416C-9760-0C643DF864D2}" type="presParOf" srcId="{529A466B-C29D-4B22-B4B0-A437C5B5485E}" destId="{D18EC600-52D0-4817-8CA0-BF6A27EE9EC6}" srcOrd="0" destOrd="0" presId="urn:microsoft.com/office/officeart/2008/layout/SquareAccentList"/>
    <dgm:cxn modelId="{DF8848A4-803C-40CE-AD7F-37E51EE0F977}" type="presParOf" srcId="{529A466B-C29D-4B22-B4B0-A437C5B5485E}" destId="{A31E4DF8-3366-4384-9C47-563AB966E3F9}" srcOrd="1" destOrd="0" presId="urn:microsoft.com/office/officeart/2008/layout/SquareAccentList"/>
    <dgm:cxn modelId="{5EB87226-F1E1-4AF1-BB86-6B31C8301D06}" type="presParOf" srcId="{529A466B-C29D-4B22-B4B0-A437C5B5485E}" destId="{7EB3052B-5FAF-437F-BA07-F26B2A8F80AF}" srcOrd="2" destOrd="0" presId="urn:microsoft.com/office/officeart/2008/layout/SquareAccentList"/>
    <dgm:cxn modelId="{891BCB34-CC89-48AD-A235-6EDCFE01C1CD}" type="presParOf" srcId="{51484805-462A-4BEA-8199-2DDCFA2F14EE}" destId="{7BC95B03-7A8E-492F-A0D8-ADC4F21215EF}" srcOrd="1" destOrd="0" presId="urn:microsoft.com/office/officeart/2008/layout/SquareAccentList"/>
    <dgm:cxn modelId="{30F63726-8155-4222-8E1D-EA32C3EFACEE}" type="presParOf" srcId="{7BC95B03-7A8E-492F-A0D8-ADC4F21215EF}" destId="{7949AE5F-9023-49C7-97FA-BA0F308B04B7}" srcOrd="0" destOrd="0" presId="urn:microsoft.com/office/officeart/2008/layout/SquareAccentList"/>
    <dgm:cxn modelId="{FF07BC92-1A34-4F08-9C86-C0284B3AF86C}" type="presParOf" srcId="{7949AE5F-9023-49C7-97FA-BA0F308B04B7}" destId="{9F005E0B-FAC7-4FED-8129-37F81A2BA33F}" srcOrd="0" destOrd="0" presId="urn:microsoft.com/office/officeart/2008/layout/SquareAccentList"/>
    <dgm:cxn modelId="{4566614B-7B16-403D-8D5C-857F9E982A31}" type="presParOf" srcId="{7949AE5F-9023-49C7-97FA-BA0F308B04B7}" destId="{42506A1C-DD71-4C30-8B73-681EEF605953}" srcOrd="1" destOrd="0" presId="urn:microsoft.com/office/officeart/2008/layout/SquareAccentList"/>
    <dgm:cxn modelId="{934FAD15-1E03-41D4-8CC1-2061B7FC3520}" type="presParOf" srcId="{7BC95B03-7A8E-492F-A0D8-ADC4F21215EF}" destId="{8541A173-7C71-4B45-9DC0-D8A267E10D2B}" srcOrd="1" destOrd="0" presId="urn:microsoft.com/office/officeart/2008/layout/SquareAccentList"/>
    <dgm:cxn modelId="{FF46B5FF-606B-4BFB-9808-78116C4B2D25}" type="presParOf" srcId="{8541A173-7C71-4B45-9DC0-D8A267E10D2B}" destId="{E209327E-D707-4505-850F-3E9376905D6D}" srcOrd="0" destOrd="0" presId="urn:microsoft.com/office/officeart/2008/layout/SquareAccentList"/>
    <dgm:cxn modelId="{1186087F-5AE2-4C9A-8BEE-812C3EF38E12}" type="presParOf" srcId="{8541A173-7C71-4B45-9DC0-D8A267E10D2B}" destId="{927E0F93-CBCD-43D0-9D0D-78FBCF454560}" srcOrd="1" destOrd="0" presId="urn:microsoft.com/office/officeart/2008/layout/SquareAccentList"/>
    <dgm:cxn modelId="{411E0591-0B7F-44EC-9669-F4EE93544562}" type="presParOf" srcId="{C61132C3-6807-43B7-8C4B-A82BD205223D}" destId="{1A1D0C2C-D2D8-4528-8053-BAD2814BB197}" srcOrd="1" destOrd="0" presId="urn:microsoft.com/office/officeart/2008/layout/SquareAccentList"/>
    <dgm:cxn modelId="{2C4B23C8-9036-4581-B941-851BB836ACB3}" type="presParOf" srcId="{1A1D0C2C-D2D8-4528-8053-BAD2814BB197}" destId="{F302CF8C-98AB-4C17-A59A-13D406AFE806}" srcOrd="0" destOrd="0" presId="urn:microsoft.com/office/officeart/2008/layout/SquareAccentList"/>
    <dgm:cxn modelId="{45782797-826F-453C-9B7A-5FF61AC848FF}" type="presParOf" srcId="{F302CF8C-98AB-4C17-A59A-13D406AFE806}" destId="{F59CAA7C-CBFA-4FA4-9D86-FE134F965257}" srcOrd="0" destOrd="0" presId="urn:microsoft.com/office/officeart/2008/layout/SquareAccentList"/>
    <dgm:cxn modelId="{719B9686-C21D-4C83-B547-B4D5BE9683C4}" type="presParOf" srcId="{F302CF8C-98AB-4C17-A59A-13D406AFE806}" destId="{816C1CB6-E8F7-4436-9428-C9A91B59C1A8}" srcOrd="1" destOrd="0" presId="urn:microsoft.com/office/officeart/2008/layout/SquareAccentList"/>
    <dgm:cxn modelId="{FF59E79C-FDCD-4EF8-8E5A-CD464A990A5A}" type="presParOf" srcId="{F302CF8C-98AB-4C17-A59A-13D406AFE806}" destId="{42A5DDEF-13D1-4BBB-91C6-6DF68E3259F0}" srcOrd="2" destOrd="0" presId="urn:microsoft.com/office/officeart/2008/layout/SquareAccentList"/>
    <dgm:cxn modelId="{1C4CC4FD-DA7F-4522-A6A3-989B94F5F875}" type="presParOf" srcId="{1A1D0C2C-D2D8-4528-8053-BAD2814BB197}" destId="{18B159DA-0518-4BB1-A37B-E0D3E11ABD99}" srcOrd="1" destOrd="0" presId="urn:microsoft.com/office/officeart/2008/layout/SquareAccentList"/>
    <dgm:cxn modelId="{D7B0BA0B-06B4-45D4-A14F-D7EB1F9B7801}" type="presParOf" srcId="{18B159DA-0518-4BB1-A37B-E0D3E11ABD99}" destId="{DBF6B197-DA56-4DB4-9E85-56BC9A50A0CE}" srcOrd="0" destOrd="0" presId="urn:microsoft.com/office/officeart/2008/layout/SquareAccentList"/>
    <dgm:cxn modelId="{7171FD09-B7AB-4C6C-8097-AD58777306F6}" type="presParOf" srcId="{DBF6B197-DA56-4DB4-9E85-56BC9A50A0CE}" destId="{D2CAB09C-9995-4B78-8943-D5F21A4CD06F}" srcOrd="0" destOrd="0" presId="urn:microsoft.com/office/officeart/2008/layout/SquareAccentList"/>
    <dgm:cxn modelId="{80CD6F09-B6DD-4594-BDD6-5CE0E2B4B0CD}" type="presParOf" srcId="{DBF6B197-DA56-4DB4-9E85-56BC9A50A0CE}" destId="{A17D011E-A7DF-4ABE-817D-EF6D7471B401}" srcOrd="1" destOrd="0" presId="urn:microsoft.com/office/officeart/2008/layout/SquareAccentList"/>
    <dgm:cxn modelId="{D423A926-657A-4757-8B7A-73FA32743B79}" type="presParOf" srcId="{18B159DA-0518-4BB1-A37B-E0D3E11ABD99}" destId="{C08DA415-F021-4867-91F2-AAC8645D179E}" srcOrd="1" destOrd="0" presId="urn:microsoft.com/office/officeart/2008/layout/SquareAccentList"/>
    <dgm:cxn modelId="{CBDB7597-44C5-4A88-9FC6-7220B604773C}" type="presParOf" srcId="{C08DA415-F021-4867-91F2-AAC8645D179E}" destId="{59A333AD-2C07-4F4D-BED3-3DBF10AF476B}" srcOrd="0" destOrd="0" presId="urn:microsoft.com/office/officeart/2008/layout/SquareAccentList"/>
    <dgm:cxn modelId="{A0966118-CF8D-4E3F-ACC8-A12622DC4ABC}" type="presParOf" srcId="{C08DA415-F021-4867-91F2-AAC8645D179E}" destId="{279003D9-5AFC-4849-84EB-6E985FECE4C1}" srcOrd="1" destOrd="0" presId="urn:microsoft.com/office/officeart/2008/layout/SquareAccentList"/>
    <dgm:cxn modelId="{14A56A09-7BD4-4373-8F39-18E0C8801184}" type="presParOf" srcId="{18B159DA-0518-4BB1-A37B-E0D3E11ABD99}" destId="{C281373F-9F11-47CC-86B4-069DB1FA9F43}" srcOrd="2" destOrd="0" presId="urn:microsoft.com/office/officeart/2008/layout/SquareAccentList"/>
    <dgm:cxn modelId="{8783CCC5-E870-409B-A5DD-718484466BCF}" type="presParOf" srcId="{C281373F-9F11-47CC-86B4-069DB1FA9F43}" destId="{92ECCFD4-B7CE-40AA-8102-B3DA1193D5CE}" srcOrd="0" destOrd="0" presId="urn:microsoft.com/office/officeart/2008/layout/SquareAccentList"/>
    <dgm:cxn modelId="{03BC3798-5451-460B-B80A-82B60DD6AEAB}" type="presParOf" srcId="{C281373F-9F11-47CC-86B4-069DB1FA9F43}" destId="{544189AA-86CA-4135-B14F-61556BAFFF77}" srcOrd="1" destOrd="0" presId="urn:microsoft.com/office/officeart/2008/layout/SquareAccentList"/>
    <dgm:cxn modelId="{FAE97532-E60E-4A82-8EEB-050BCC3A9440}" type="presParOf" srcId="{C61132C3-6807-43B7-8C4B-A82BD205223D}" destId="{22F34B41-E71F-4DB8-8976-FB448E3600EC}" srcOrd="2" destOrd="0" presId="urn:microsoft.com/office/officeart/2008/layout/SquareAccentList"/>
    <dgm:cxn modelId="{FE03753B-69D7-4B8B-B644-560509A14BE7}" type="presParOf" srcId="{22F34B41-E71F-4DB8-8976-FB448E3600EC}" destId="{ECDB78FC-3101-4E3D-B986-BE76DFD1674C}" srcOrd="0" destOrd="0" presId="urn:microsoft.com/office/officeart/2008/layout/SquareAccentList"/>
    <dgm:cxn modelId="{529A04C9-E75A-43C6-86FC-322224FABE95}" type="presParOf" srcId="{ECDB78FC-3101-4E3D-B986-BE76DFD1674C}" destId="{55516A90-58E6-403E-82DB-2338619771A8}" srcOrd="0" destOrd="0" presId="urn:microsoft.com/office/officeart/2008/layout/SquareAccentList"/>
    <dgm:cxn modelId="{668C8501-8B00-48D5-8672-7B651B15B6C8}" type="presParOf" srcId="{ECDB78FC-3101-4E3D-B986-BE76DFD1674C}" destId="{5E1012A6-A2F1-478A-8AC2-61491CC9BE84}" srcOrd="1" destOrd="0" presId="urn:microsoft.com/office/officeart/2008/layout/SquareAccentList"/>
    <dgm:cxn modelId="{F8D2DA06-4775-44DE-8F58-8099D982CD58}" type="presParOf" srcId="{ECDB78FC-3101-4E3D-B986-BE76DFD1674C}" destId="{5178D4DA-43FE-4CA8-9BB6-B20EDAF0F430}" srcOrd="2" destOrd="0" presId="urn:microsoft.com/office/officeart/2008/layout/SquareAccentList"/>
    <dgm:cxn modelId="{F4FF7211-8742-4703-8162-31A3A522B59B}" type="presParOf" srcId="{22F34B41-E71F-4DB8-8976-FB448E3600EC}" destId="{182A1E82-4C2F-47F6-8272-B9F9BB840743}" srcOrd="1" destOrd="0" presId="urn:microsoft.com/office/officeart/2008/layout/SquareAccentList"/>
    <dgm:cxn modelId="{B714AF04-9D88-4626-A10E-497B844E6C65}" type="presParOf" srcId="{182A1E82-4C2F-47F6-8272-B9F9BB840743}" destId="{EA0971EE-0CCB-4341-B79B-3CC294CE2179}" srcOrd="0" destOrd="0" presId="urn:microsoft.com/office/officeart/2008/layout/SquareAccentList"/>
    <dgm:cxn modelId="{5D413036-FBBB-45D7-AD2D-06A8DB105187}" type="presParOf" srcId="{EA0971EE-0CCB-4341-B79B-3CC294CE2179}" destId="{71328F1F-B265-43C7-93E4-5788399465B8}" srcOrd="0" destOrd="0" presId="urn:microsoft.com/office/officeart/2008/layout/SquareAccentList"/>
    <dgm:cxn modelId="{519D119E-FF0D-45D0-BDF7-98FFA3983A07}" type="presParOf" srcId="{EA0971EE-0CCB-4341-B79B-3CC294CE2179}" destId="{A7787146-1145-42B6-948C-68E2F7FF25C3}" srcOrd="1" destOrd="0" presId="urn:microsoft.com/office/officeart/2008/layout/SquareAccentList"/>
    <dgm:cxn modelId="{F318F180-A301-4446-92C6-E5DED5241654}" type="presParOf" srcId="{182A1E82-4C2F-47F6-8272-B9F9BB840743}" destId="{B7FF5BA2-67F1-4497-B1D6-9F953F209564}" srcOrd="1" destOrd="0" presId="urn:microsoft.com/office/officeart/2008/layout/SquareAccentList"/>
    <dgm:cxn modelId="{A4246B1B-255C-4DF6-B8FD-01DBEBD64805}" type="presParOf" srcId="{B7FF5BA2-67F1-4497-B1D6-9F953F209564}" destId="{2F6BDD59-819D-448F-8D1F-A2176356BCC2}" srcOrd="0" destOrd="0" presId="urn:microsoft.com/office/officeart/2008/layout/SquareAccentList"/>
    <dgm:cxn modelId="{5AFFE6D4-3889-4F65-95CB-20AA9088E1A5}" type="presParOf" srcId="{B7FF5BA2-67F1-4497-B1D6-9F953F209564}" destId="{E2229F0E-8E46-49AA-B934-63E126A2ADA7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F0D8588-8D28-450D-AFA9-3C7444B11C80}" type="doc">
      <dgm:prSet loTypeId="urn:microsoft.com/office/officeart/2005/8/layout/arrow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BC06A0B-E28B-4CD3-B2E7-D7C654F30A18}">
      <dgm:prSet phldrT="[Texto]" custT="1"/>
      <dgm:spPr/>
      <dgm:t>
        <a:bodyPr/>
        <a:lstStyle/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Servicios de Salud </a:t>
          </a:r>
        </a:p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+</a:t>
          </a:r>
        </a:p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Alojamiento - A&amp;B </a:t>
          </a:r>
        </a:p>
        <a:p>
          <a:endParaRPr lang="es-ES" sz="1200" dirty="0">
            <a:latin typeface="Arial" pitchFamily="34" charset="0"/>
            <a:cs typeface="Arial" pitchFamily="34" charset="0"/>
          </a:endParaRPr>
        </a:p>
      </dgm:t>
    </dgm:pt>
    <dgm:pt modelId="{1157328E-CE26-44D6-B1C1-634E85B8DC8C}" type="parTrans" cxnId="{344EF645-BA04-482D-AE27-B6B09A0C2686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8E348A1B-D10F-4116-80AB-D2C7DE34C1C1}" type="sibTrans" cxnId="{344EF645-BA04-482D-AE27-B6B09A0C2686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2DAA6AB5-AF9C-47BC-ACFF-1970DC5E7942}">
      <dgm:prSet phldrT="[Texto]" custT="1"/>
      <dgm:spPr/>
      <dgm:t>
        <a:bodyPr/>
        <a:lstStyle/>
        <a:p>
          <a:r>
            <a:rPr lang="es-ES" sz="1400" b="1" dirty="0" smtClean="0">
              <a:latin typeface="Arial" pitchFamily="34" charset="0"/>
              <a:cs typeface="Arial" pitchFamily="34" charset="0"/>
            </a:rPr>
            <a:t>Hospitalidad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B510B7BF-3A70-415B-815B-2D8E2FA3ADE6}" type="parTrans" cxnId="{636E9FE2-F7B4-4B90-A318-819002DB970B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16579F7C-BC05-42C8-9A44-6305014CD958}" type="sibTrans" cxnId="{636E9FE2-F7B4-4B90-A318-819002DB970B}">
      <dgm:prSet/>
      <dgm:spPr/>
      <dgm:t>
        <a:bodyPr/>
        <a:lstStyle/>
        <a:p>
          <a:endParaRPr lang="es-ES">
            <a:latin typeface="Arial" pitchFamily="34" charset="0"/>
            <a:cs typeface="Arial" pitchFamily="34" charset="0"/>
          </a:endParaRPr>
        </a:p>
      </dgm:t>
    </dgm:pt>
    <dgm:pt modelId="{2DD9E266-CEB7-4CA2-AC9E-5B605B3BA8FB}" type="pres">
      <dgm:prSet presAssocID="{EF0D8588-8D28-450D-AFA9-3C7444B11C80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107D2E5-60BF-44C2-9AD4-F74BE8707CD4}" type="pres">
      <dgm:prSet presAssocID="{EF0D8588-8D28-450D-AFA9-3C7444B11C80}" presName="divider" presStyleLbl="fgShp" presStyleIdx="0" presStyleCnt="1"/>
      <dgm:spPr/>
    </dgm:pt>
    <dgm:pt modelId="{0D20D817-BF5A-4B07-9BD2-94E4F2B40132}" type="pres">
      <dgm:prSet presAssocID="{DBC06A0B-E28B-4CD3-B2E7-D7C654F30A18}" presName="downArrow" presStyleLbl="node1" presStyleIdx="0" presStyleCnt="2"/>
      <dgm:spPr/>
    </dgm:pt>
    <dgm:pt modelId="{DB94F4B3-E19C-47B4-964D-22E5557A68E0}" type="pres">
      <dgm:prSet presAssocID="{DBC06A0B-E28B-4CD3-B2E7-D7C654F30A18}" presName="downArrowText" presStyleLbl="revTx" presStyleIdx="0" presStyleCnt="2" custScaleX="1356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3122363-4435-40DB-BDA9-91F0857B1710}" type="pres">
      <dgm:prSet presAssocID="{2DAA6AB5-AF9C-47BC-ACFF-1970DC5E7942}" presName="upArrow" presStyleLbl="node1" presStyleIdx="1" presStyleCnt="2"/>
      <dgm:spPr/>
    </dgm:pt>
    <dgm:pt modelId="{BA96E120-1476-4132-A5CA-E581197F7A99}" type="pres">
      <dgm:prSet presAssocID="{2DAA6AB5-AF9C-47BC-ACFF-1970DC5E7942}" presName="upArrowText" presStyleLbl="revTx" presStyleIdx="1" presStyleCnt="2" custScaleX="12619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41D8657-584D-4B80-837F-880DFA59454B}" type="presOf" srcId="{DBC06A0B-E28B-4CD3-B2E7-D7C654F30A18}" destId="{DB94F4B3-E19C-47B4-964D-22E5557A68E0}" srcOrd="0" destOrd="0" presId="urn:microsoft.com/office/officeart/2005/8/layout/arrow3"/>
    <dgm:cxn modelId="{4A18A6A7-64DA-455C-9396-25A20ED53E88}" type="presOf" srcId="{EF0D8588-8D28-450D-AFA9-3C7444B11C80}" destId="{2DD9E266-CEB7-4CA2-AC9E-5B605B3BA8FB}" srcOrd="0" destOrd="0" presId="urn:microsoft.com/office/officeart/2005/8/layout/arrow3"/>
    <dgm:cxn modelId="{344EF645-BA04-482D-AE27-B6B09A0C2686}" srcId="{EF0D8588-8D28-450D-AFA9-3C7444B11C80}" destId="{DBC06A0B-E28B-4CD3-B2E7-D7C654F30A18}" srcOrd="0" destOrd="0" parTransId="{1157328E-CE26-44D6-B1C1-634E85B8DC8C}" sibTransId="{8E348A1B-D10F-4116-80AB-D2C7DE34C1C1}"/>
    <dgm:cxn modelId="{C49B85A7-EDC3-48E9-81C4-B4EB886E5443}" type="presOf" srcId="{2DAA6AB5-AF9C-47BC-ACFF-1970DC5E7942}" destId="{BA96E120-1476-4132-A5CA-E581197F7A99}" srcOrd="0" destOrd="0" presId="urn:microsoft.com/office/officeart/2005/8/layout/arrow3"/>
    <dgm:cxn modelId="{636E9FE2-F7B4-4B90-A318-819002DB970B}" srcId="{EF0D8588-8D28-450D-AFA9-3C7444B11C80}" destId="{2DAA6AB5-AF9C-47BC-ACFF-1970DC5E7942}" srcOrd="1" destOrd="0" parTransId="{B510B7BF-3A70-415B-815B-2D8E2FA3ADE6}" sibTransId="{16579F7C-BC05-42C8-9A44-6305014CD958}"/>
    <dgm:cxn modelId="{AE7EBA82-323B-4D6D-8A40-34F5F956CCAF}" type="presParOf" srcId="{2DD9E266-CEB7-4CA2-AC9E-5B605B3BA8FB}" destId="{7107D2E5-60BF-44C2-9AD4-F74BE8707CD4}" srcOrd="0" destOrd="0" presId="urn:microsoft.com/office/officeart/2005/8/layout/arrow3"/>
    <dgm:cxn modelId="{7C1116CE-4566-4DC9-847C-55FC34FEE8C2}" type="presParOf" srcId="{2DD9E266-CEB7-4CA2-AC9E-5B605B3BA8FB}" destId="{0D20D817-BF5A-4B07-9BD2-94E4F2B40132}" srcOrd="1" destOrd="0" presId="urn:microsoft.com/office/officeart/2005/8/layout/arrow3"/>
    <dgm:cxn modelId="{628B0EB5-6C06-40EF-8CCE-135B7AC8E282}" type="presParOf" srcId="{2DD9E266-CEB7-4CA2-AC9E-5B605B3BA8FB}" destId="{DB94F4B3-E19C-47B4-964D-22E5557A68E0}" srcOrd="2" destOrd="0" presId="urn:microsoft.com/office/officeart/2005/8/layout/arrow3"/>
    <dgm:cxn modelId="{E43DE0A3-1A17-4A66-8A7E-683CBD9E184F}" type="presParOf" srcId="{2DD9E266-CEB7-4CA2-AC9E-5B605B3BA8FB}" destId="{A3122363-4435-40DB-BDA9-91F0857B1710}" srcOrd="3" destOrd="0" presId="urn:microsoft.com/office/officeart/2005/8/layout/arrow3"/>
    <dgm:cxn modelId="{A18B059A-5FF5-424F-B0C2-F5E7479A59D9}" type="presParOf" srcId="{2DD9E266-CEB7-4CA2-AC9E-5B605B3BA8FB}" destId="{BA96E120-1476-4132-A5CA-E581197F7A99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Implementación de señalética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Medida técnica y protección colectiva 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3D80047-C54B-46E3-AE79-206F575B9296}" type="presOf" srcId="{070FB563-1C61-4968-951D-BDEFB228FD74}" destId="{F1F8A739-57AB-4F85-B350-5C607EECF5B7}" srcOrd="0" destOrd="0" presId="urn:microsoft.com/office/officeart/2005/8/layout/arrow4"/>
    <dgm:cxn modelId="{5343CB88-98D9-473F-A96F-0F86A51543A9}" type="presOf" srcId="{3C8BE58C-F75A-4169-9771-3D8DF2CA7F5F}" destId="{4577F93F-2350-4AFB-96B0-769C6A42B5BB}" srcOrd="0" destOrd="0" presId="urn:microsoft.com/office/officeart/2005/8/layout/arrow4"/>
    <dgm:cxn modelId="{0B6C2ED8-9BDA-4DBE-9932-282DB25EDEAE}" type="presOf" srcId="{DD97F661-DB78-4953-8FCA-4D48C2D870A9}" destId="{6D1A8C15-8267-4620-8062-4015FC185A6E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AE7C4654-D0F9-4128-B12F-104816E2B7B2}" type="presParOf" srcId="{4577F93F-2350-4AFB-96B0-769C6A42B5BB}" destId="{5F961716-BB57-40E0-8E96-4C2E0BDC9E0A}" srcOrd="0" destOrd="0" presId="urn:microsoft.com/office/officeart/2005/8/layout/arrow4"/>
    <dgm:cxn modelId="{E630F90F-6735-4B65-95DF-5C283286B05D}" type="presParOf" srcId="{4577F93F-2350-4AFB-96B0-769C6A42B5BB}" destId="{F1F8A739-57AB-4F85-B350-5C607EECF5B7}" srcOrd="1" destOrd="0" presId="urn:microsoft.com/office/officeart/2005/8/layout/arrow4"/>
    <dgm:cxn modelId="{120C1672-2B62-4AD2-A5F7-CA5BFBF1DD29}" type="presParOf" srcId="{4577F93F-2350-4AFB-96B0-769C6A42B5BB}" destId="{F2500699-C2D9-4575-A4B7-6A8CB7A97B12}" srcOrd="2" destOrd="0" presId="urn:microsoft.com/office/officeart/2005/8/layout/arrow4"/>
    <dgm:cxn modelId="{997033B4-296A-4724-AA37-D39072E8CBF0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Es escasa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Elaborada manualmente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Falta de información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A075595F-9F79-4DEE-802C-842CCE48FCBF}" type="presOf" srcId="{9BA2E331-72A2-4EAB-9250-FE2A44233A58}" destId="{3698EC1A-709C-4040-B5DC-A2E74FA14019}" srcOrd="0" destOrd="0" presId="urn:microsoft.com/office/officeart/2005/8/layout/process2"/>
    <dgm:cxn modelId="{30FDC853-ED67-4B9C-8434-4AC5C500807C}" type="presOf" srcId="{9BA2E331-72A2-4EAB-9250-FE2A44233A58}" destId="{3BF096E4-5A32-456F-AA67-BA90DAE1DA77}" srcOrd="1" destOrd="0" presId="urn:microsoft.com/office/officeart/2005/8/layout/process2"/>
    <dgm:cxn modelId="{C2BABB4D-1958-4FA6-9CEE-A1767596914E}" type="presOf" srcId="{0A9D039D-3B30-44ED-8CD9-AFD1C45F4261}" destId="{7E7741B2-BEA2-4F0E-9C30-E9E17CD04E75}" srcOrd="0" destOrd="0" presId="urn:microsoft.com/office/officeart/2005/8/layout/process2"/>
    <dgm:cxn modelId="{6D673697-273B-4CB7-AEF2-1CABFF3DA7BE}" type="presOf" srcId="{03753E49-D072-470C-8BD3-66CDCAD60C02}" destId="{78B5E92A-C5A5-4911-9248-0D0EF4AF8322}" srcOrd="0" destOrd="0" presId="urn:microsoft.com/office/officeart/2005/8/layout/process2"/>
    <dgm:cxn modelId="{9FCF7F19-1917-4E80-905E-B617079D07D2}" type="presOf" srcId="{A3C570B2-93AF-447F-A3E2-47169F6A614C}" destId="{1D9B2823-E484-46A4-BE63-E8BAC7CD38ED}" srcOrd="0" destOrd="0" presId="urn:microsoft.com/office/officeart/2005/8/layout/process2"/>
    <dgm:cxn modelId="{AE15075F-3F6C-4CD6-BE91-2875DC60F60C}" type="presOf" srcId="{DE4A6943-DE7D-4525-814A-6A837686BE6C}" destId="{15CFFFBD-BAD4-42DE-A1AC-076793079842}" srcOrd="0" destOrd="0" presId="urn:microsoft.com/office/officeart/2005/8/layout/process2"/>
    <dgm:cxn modelId="{6EE3738A-97BC-439F-8F51-D824F34D78B4}" type="presOf" srcId="{DE4A6943-DE7D-4525-814A-6A837686BE6C}" destId="{F0E51888-2D67-491F-BDCD-A4ECFF4E672F}" srcOrd="1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4AEDA805-CA0E-43E0-9D70-A2515A806B81}" type="presOf" srcId="{8536985C-D463-4652-B09F-5273879EEA65}" destId="{F488F7E7-88FB-4E40-A347-2776A536A710}" srcOrd="1" destOrd="0" presId="urn:microsoft.com/office/officeart/2005/8/layout/process2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8718EA92-4353-4642-9D87-42D1E2724385}" type="presOf" srcId="{8536985C-D463-4652-B09F-5273879EEA65}" destId="{1EB1134C-F6AB-42D7-BB6A-6F1701B4035B}" srcOrd="0" destOrd="0" presId="urn:microsoft.com/office/officeart/2005/8/layout/process2"/>
    <dgm:cxn modelId="{79402887-A452-4933-82E8-12CF8752077E}" type="presOf" srcId="{FD342464-5C65-4730-A26E-00A6CA796C0F}" destId="{80543845-D83A-418E-8963-815F02CC9DD1}" srcOrd="0" destOrd="0" presId="urn:microsoft.com/office/officeart/2005/8/layout/process2"/>
    <dgm:cxn modelId="{CA79815F-D0A5-445F-8AE6-87EE3202F206}" type="presOf" srcId="{B05618F7-2C33-4E8D-801E-EBD118BA6635}" destId="{8D2C2F48-4712-4DBA-AF72-A82205FEEC07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150054CB-C6A5-48AB-BBBC-9C85613C43C0}" type="presParOf" srcId="{80543845-D83A-418E-8963-815F02CC9DD1}" destId="{78B5E92A-C5A5-4911-9248-0D0EF4AF8322}" srcOrd="0" destOrd="0" presId="urn:microsoft.com/office/officeart/2005/8/layout/process2"/>
    <dgm:cxn modelId="{ACA4518A-80E4-45BE-B564-206A2AEE6EFA}" type="presParOf" srcId="{80543845-D83A-418E-8963-815F02CC9DD1}" destId="{15CFFFBD-BAD4-42DE-A1AC-076793079842}" srcOrd="1" destOrd="0" presId="urn:microsoft.com/office/officeart/2005/8/layout/process2"/>
    <dgm:cxn modelId="{82D142B3-321B-4E73-8F84-A41E5093DDE8}" type="presParOf" srcId="{15CFFFBD-BAD4-42DE-A1AC-076793079842}" destId="{F0E51888-2D67-491F-BDCD-A4ECFF4E672F}" srcOrd="0" destOrd="0" presId="urn:microsoft.com/office/officeart/2005/8/layout/process2"/>
    <dgm:cxn modelId="{B1654B0D-EEF6-4F7E-BEBD-62F27D759D7B}" type="presParOf" srcId="{80543845-D83A-418E-8963-815F02CC9DD1}" destId="{7E7741B2-BEA2-4F0E-9C30-E9E17CD04E75}" srcOrd="2" destOrd="0" presId="urn:microsoft.com/office/officeart/2005/8/layout/process2"/>
    <dgm:cxn modelId="{3F9B639B-42C1-4E08-8CD5-129AEEDF65E9}" type="presParOf" srcId="{80543845-D83A-418E-8963-815F02CC9DD1}" destId="{1EB1134C-F6AB-42D7-BB6A-6F1701B4035B}" srcOrd="3" destOrd="0" presId="urn:microsoft.com/office/officeart/2005/8/layout/process2"/>
    <dgm:cxn modelId="{2532517D-015C-4731-95F3-CEB7065C8F12}" type="presParOf" srcId="{1EB1134C-F6AB-42D7-BB6A-6F1701B4035B}" destId="{F488F7E7-88FB-4E40-A347-2776A536A710}" srcOrd="0" destOrd="0" presId="urn:microsoft.com/office/officeart/2005/8/layout/process2"/>
    <dgm:cxn modelId="{60DF3904-EE44-4F41-9CD7-25E2FD8F8973}" type="presParOf" srcId="{80543845-D83A-418E-8963-815F02CC9DD1}" destId="{8D2C2F48-4712-4DBA-AF72-A82205FEEC07}" srcOrd="4" destOrd="0" presId="urn:microsoft.com/office/officeart/2005/8/layout/process2"/>
    <dgm:cxn modelId="{71B0CE6B-4985-4CC2-8F50-2B606C131AEA}" type="presParOf" srcId="{80543845-D83A-418E-8963-815F02CC9DD1}" destId="{3698EC1A-709C-4040-B5DC-A2E74FA14019}" srcOrd="5" destOrd="0" presId="urn:microsoft.com/office/officeart/2005/8/layout/process2"/>
    <dgm:cxn modelId="{0B1DD537-CC8C-43A9-9289-729544CF3CCD}" type="presParOf" srcId="{3698EC1A-709C-4040-B5DC-A2E74FA14019}" destId="{3BF096E4-5A32-456F-AA67-BA90DAE1DA77}" srcOrd="0" destOrd="0" presId="urn:microsoft.com/office/officeart/2005/8/layout/process2"/>
    <dgm:cxn modelId="{80E6A054-7537-4501-AD25-1ED39C2BF96E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389A9610-650A-43C9-A424-EC15EE2CBFB6}" type="doc">
      <dgm:prSet loTypeId="urn:microsoft.com/office/officeart/2005/8/layout/hierarchy3" loCatId="list" qsTypeId="urn:microsoft.com/office/officeart/2005/8/quickstyle/3d2" qsCatId="3D" csTypeId="urn:microsoft.com/office/officeart/2005/8/colors/accent6_2" csCatId="accent6" phldr="1"/>
      <dgm:spPr/>
      <dgm:t>
        <a:bodyPr/>
        <a:lstStyle/>
        <a:p>
          <a:endParaRPr lang="es-EC"/>
        </a:p>
      </dgm:t>
    </dgm:pt>
    <dgm:pt modelId="{224EB0DD-65E9-40B9-AB19-15D9B2D3F912}">
      <dgm:prSet phldrT="[Texto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SEÑALETICA DE PROHIBICIÓN</a:t>
          </a:r>
          <a:endParaRPr lang="es-EC" b="1" dirty="0">
            <a:latin typeface="Arial" pitchFamily="34" charset="0"/>
            <a:cs typeface="Arial" pitchFamily="34" charset="0"/>
          </a:endParaRPr>
        </a:p>
      </dgm:t>
    </dgm:pt>
    <dgm:pt modelId="{FED7A181-F1DE-4E8D-A9DB-3F8E45414FF6}" type="parTrans" cxnId="{5F22A9F2-4753-4959-95F4-B6CA78AF0439}">
      <dgm:prSet/>
      <dgm:spPr/>
      <dgm:t>
        <a:bodyPr/>
        <a:lstStyle/>
        <a:p>
          <a:endParaRPr lang="es-EC"/>
        </a:p>
      </dgm:t>
    </dgm:pt>
    <dgm:pt modelId="{D150FC9C-4B94-446B-BD51-7C8F05765F65}" type="sibTrans" cxnId="{5F22A9F2-4753-4959-95F4-B6CA78AF0439}">
      <dgm:prSet/>
      <dgm:spPr/>
      <dgm:t>
        <a:bodyPr/>
        <a:lstStyle/>
        <a:p>
          <a:endParaRPr lang="es-EC"/>
        </a:p>
      </dgm:t>
    </dgm:pt>
    <dgm:pt modelId="{82D8ED8F-83C2-4EBC-AFDB-F9C921CA46BA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s-EC" sz="900" dirty="0" smtClean="0">
              <a:solidFill>
                <a:srgbClr val="FF0000"/>
              </a:solidFill>
            </a:rPr>
            <a:t>Q</a:t>
          </a:r>
          <a:endParaRPr lang="es-EC" sz="4800" dirty="0">
            <a:solidFill>
              <a:srgbClr val="FF0000"/>
            </a:solidFill>
          </a:endParaRPr>
        </a:p>
      </dgm:t>
    </dgm:pt>
    <dgm:pt modelId="{08DFBFFF-408E-4E6F-84D8-B88655C6BA80}" type="parTrans" cxnId="{70A0B920-308E-49AD-8B67-3242F8077CDB}">
      <dgm:prSet/>
      <dgm:spPr/>
      <dgm:t>
        <a:bodyPr/>
        <a:lstStyle/>
        <a:p>
          <a:endParaRPr lang="es-EC" dirty="0"/>
        </a:p>
      </dgm:t>
    </dgm:pt>
    <dgm:pt modelId="{0020B5E9-88F3-443B-9C4F-10AE1658910E}" type="sibTrans" cxnId="{70A0B920-308E-49AD-8B67-3242F8077CDB}">
      <dgm:prSet/>
      <dgm:spPr/>
      <dgm:t>
        <a:bodyPr/>
        <a:lstStyle/>
        <a:p>
          <a:endParaRPr lang="es-EC"/>
        </a:p>
      </dgm:t>
    </dgm:pt>
    <dgm:pt modelId="{A831AB36-4610-49DF-89E2-D4F5377B0CB8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es-EC" sz="900" dirty="0" smtClean="0">
              <a:solidFill>
                <a:srgbClr val="FF0000"/>
              </a:solidFill>
            </a:rPr>
            <a:t>Q</a:t>
          </a:r>
          <a:endParaRPr lang="es-EC" sz="4800" dirty="0">
            <a:solidFill>
              <a:srgbClr val="FF0000"/>
            </a:solidFill>
          </a:endParaRPr>
        </a:p>
      </dgm:t>
    </dgm:pt>
    <dgm:pt modelId="{CD29ADED-F0B7-44F5-AE06-C017BF087E8E}" type="parTrans" cxnId="{9B79BA00-8405-40E1-979C-875A221DC99D}">
      <dgm:prSet/>
      <dgm:spPr/>
      <dgm:t>
        <a:bodyPr/>
        <a:lstStyle/>
        <a:p>
          <a:endParaRPr lang="es-EC" dirty="0"/>
        </a:p>
      </dgm:t>
    </dgm:pt>
    <dgm:pt modelId="{D8C2B567-F136-4A82-B0AE-D58F6399BD11}" type="sibTrans" cxnId="{9B79BA00-8405-40E1-979C-875A221DC99D}">
      <dgm:prSet/>
      <dgm:spPr/>
      <dgm:t>
        <a:bodyPr/>
        <a:lstStyle/>
        <a:p>
          <a:endParaRPr lang="es-EC"/>
        </a:p>
      </dgm:t>
    </dgm:pt>
    <dgm:pt modelId="{1C8255E2-F5B7-4584-B95C-06AE363752BB}">
      <dgm:prSet phldrT="[Texto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SEÑALETICA INFORMATIVA</a:t>
          </a:r>
          <a:endParaRPr lang="es-EC" b="1" dirty="0">
            <a:latin typeface="Arial" pitchFamily="34" charset="0"/>
            <a:cs typeface="Arial" pitchFamily="34" charset="0"/>
          </a:endParaRPr>
        </a:p>
      </dgm:t>
    </dgm:pt>
    <dgm:pt modelId="{16A11EC3-3A63-4B87-8127-01ADCF13C00E}" type="parTrans" cxnId="{F6D875A9-A39B-4AEE-A6A9-1771DA56F4D8}">
      <dgm:prSet/>
      <dgm:spPr/>
      <dgm:t>
        <a:bodyPr/>
        <a:lstStyle/>
        <a:p>
          <a:endParaRPr lang="es-EC"/>
        </a:p>
      </dgm:t>
    </dgm:pt>
    <dgm:pt modelId="{FC180E90-2BAC-4BEE-B5B5-97F4C288428E}" type="sibTrans" cxnId="{F6D875A9-A39B-4AEE-A6A9-1771DA56F4D8}">
      <dgm:prSet/>
      <dgm:spPr/>
      <dgm:t>
        <a:bodyPr/>
        <a:lstStyle/>
        <a:p>
          <a:endParaRPr lang="es-EC"/>
        </a:p>
      </dgm:t>
    </dgm:pt>
    <dgm:pt modelId="{0651803F-6CB8-4F4B-8BD9-317ABFF941FE}">
      <dgm:prSet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55DFDB40-6B7C-4EE3-8B9A-543DE313B53F}" type="parTrans" cxnId="{3C7CD614-D4B1-4881-8912-92BB3B9A1F45}">
      <dgm:prSet/>
      <dgm:spPr/>
      <dgm:t>
        <a:bodyPr/>
        <a:lstStyle/>
        <a:p>
          <a:endParaRPr lang="es-EC" dirty="0"/>
        </a:p>
      </dgm:t>
    </dgm:pt>
    <dgm:pt modelId="{EBE5F0AE-C0EA-4C60-994F-EBEF41A84661}" type="sibTrans" cxnId="{3C7CD614-D4B1-4881-8912-92BB3B9A1F45}">
      <dgm:prSet/>
      <dgm:spPr/>
      <dgm:t>
        <a:bodyPr/>
        <a:lstStyle/>
        <a:p>
          <a:endParaRPr lang="es-EC"/>
        </a:p>
      </dgm:t>
    </dgm:pt>
    <dgm:pt modelId="{6C37391C-D3F0-46F5-9A57-7859E9B570D9}">
      <dgm:prSet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05E9A4B6-C1F6-442D-B98B-0CAEC0133D43}" type="parTrans" cxnId="{72946C0B-40DC-4D0A-9539-575C9BFD5B10}">
      <dgm:prSet/>
      <dgm:spPr/>
      <dgm:t>
        <a:bodyPr/>
        <a:lstStyle/>
        <a:p>
          <a:endParaRPr lang="es-EC" dirty="0"/>
        </a:p>
      </dgm:t>
    </dgm:pt>
    <dgm:pt modelId="{B85B40E4-A459-4F95-AF71-E5D2D2243C46}" type="sibTrans" cxnId="{72946C0B-40DC-4D0A-9539-575C9BFD5B10}">
      <dgm:prSet/>
      <dgm:spPr/>
      <dgm:t>
        <a:bodyPr/>
        <a:lstStyle/>
        <a:p>
          <a:endParaRPr lang="es-EC"/>
        </a:p>
      </dgm:t>
    </dgm:pt>
    <dgm:pt modelId="{88FD2485-877C-4686-AAA9-8985F73F0E05}">
      <dgm:prSet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1AD7D808-4AA5-4BAC-8048-3E97A819AE80}" type="parTrans" cxnId="{4311E247-04BB-4368-8BCE-A31768683C4C}">
      <dgm:prSet/>
      <dgm:spPr/>
      <dgm:t>
        <a:bodyPr/>
        <a:lstStyle/>
        <a:p>
          <a:endParaRPr lang="es-EC" dirty="0"/>
        </a:p>
      </dgm:t>
    </dgm:pt>
    <dgm:pt modelId="{58F4A5F4-94BC-4FD5-AF91-A45CDD8081A4}" type="sibTrans" cxnId="{4311E247-04BB-4368-8BCE-A31768683C4C}">
      <dgm:prSet/>
      <dgm:spPr/>
      <dgm:t>
        <a:bodyPr/>
        <a:lstStyle/>
        <a:p>
          <a:endParaRPr lang="es-EC"/>
        </a:p>
      </dgm:t>
    </dgm:pt>
    <dgm:pt modelId="{30F7BF67-A383-4FBC-BD9A-949902CEE1B9}">
      <dgm:prSet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2553FEA6-1CA0-4E59-9F49-FE102ED9E281}" type="parTrans" cxnId="{00666DCC-39DB-4E9A-BC1E-56822D05EAAE}">
      <dgm:prSet/>
      <dgm:spPr/>
      <dgm:t>
        <a:bodyPr/>
        <a:lstStyle/>
        <a:p>
          <a:endParaRPr lang="es-EC" dirty="0"/>
        </a:p>
      </dgm:t>
    </dgm:pt>
    <dgm:pt modelId="{17FC143E-850F-4390-BA7C-781FCCCCE5B1}" type="sibTrans" cxnId="{00666DCC-39DB-4E9A-BC1E-56822D05EAAE}">
      <dgm:prSet/>
      <dgm:spPr/>
      <dgm:t>
        <a:bodyPr/>
        <a:lstStyle/>
        <a:p>
          <a:endParaRPr lang="es-EC"/>
        </a:p>
      </dgm:t>
    </dgm:pt>
    <dgm:pt modelId="{75CE65AA-4343-46BC-B8FB-422391F3D55E}" type="pres">
      <dgm:prSet presAssocID="{389A9610-650A-43C9-A424-EC15EE2CBFB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2499BB80-EBC0-411E-A7D7-ED55E136AC3B}" type="pres">
      <dgm:prSet presAssocID="{224EB0DD-65E9-40B9-AB19-15D9B2D3F912}" presName="root" presStyleCnt="0"/>
      <dgm:spPr/>
    </dgm:pt>
    <dgm:pt modelId="{1FB3D6C9-97FE-4748-B3B6-9B5204051649}" type="pres">
      <dgm:prSet presAssocID="{224EB0DD-65E9-40B9-AB19-15D9B2D3F912}" presName="rootComposite" presStyleCnt="0"/>
      <dgm:spPr/>
    </dgm:pt>
    <dgm:pt modelId="{B81A0FA6-B9C4-4549-8E3E-C9F602B84694}" type="pres">
      <dgm:prSet presAssocID="{224EB0DD-65E9-40B9-AB19-15D9B2D3F912}" presName="rootText" presStyleLbl="node1" presStyleIdx="0" presStyleCnt="2" custLinFactX="-5971" custLinFactNeighborX="-100000"/>
      <dgm:spPr/>
      <dgm:t>
        <a:bodyPr/>
        <a:lstStyle/>
        <a:p>
          <a:endParaRPr lang="es-EC"/>
        </a:p>
      </dgm:t>
    </dgm:pt>
    <dgm:pt modelId="{247F4C3C-6F0E-4990-AE31-7624CC404833}" type="pres">
      <dgm:prSet presAssocID="{224EB0DD-65E9-40B9-AB19-15D9B2D3F912}" presName="rootConnector" presStyleLbl="node1" presStyleIdx="0" presStyleCnt="2"/>
      <dgm:spPr/>
      <dgm:t>
        <a:bodyPr/>
        <a:lstStyle/>
        <a:p>
          <a:endParaRPr lang="es-EC"/>
        </a:p>
      </dgm:t>
    </dgm:pt>
    <dgm:pt modelId="{7054480B-3793-4F46-AFAB-0B6EED281777}" type="pres">
      <dgm:prSet presAssocID="{224EB0DD-65E9-40B9-AB19-15D9B2D3F912}" presName="childShape" presStyleCnt="0"/>
      <dgm:spPr/>
    </dgm:pt>
    <dgm:pt modelId="{E5185F34-61FB-4CF3-BECC-AAF2CE1DBF39}" type="pres">
      <dgm:prSet presAssocID="{08DFBFFF-408E-4E6F-84D8-B88655C6BA80}" presName="Name13" presStyleLbl="parChTrans1D2" presStyleIdx="0" presStyleCnt="6"/>
      <dgm:spPr/>
      <dgm:t>
        <a:bodyPr/>
        <a:lstStyle/>
        <a:p>
          <a:endParaRPr lang="es-EC"/>
        </a:p>
      </dgm:t>
    </dgm:pt>
    <dgm:pt modelId="{8453E048-23A5-4B02-A6F7-EF9204A7E5AB}" type="pres">
      <dgm:prSet presAssocID="{82D8ED8F-83C2-4EBC-AFDB-F9C921CA46BA}" presName="childText" presStyleLbl="bgAcc1" presStyleIdx="0" presStyleCnt="6" custLinFactX="-2989" custLinFactNeighborX="-100000" custLinFactNeighborY="191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EF5A75-0381-4D2B-A498-3D75BE449136}" type="pres">
      <dgm:prSet presAssocID="{55DFDB40-6B7C-4EE3-8B9A-543DE313B53F}" presName="Name13" presStyleLbl="parChTrans1D2" presStyleIdx="1" presStyleCnt="6"/>
      <dgm:spPr/>
      <dgm:t>
        <a:bodyPr/>
        <a:lstStyle/>
        <a:p>
          <a:endParaRPr lang="es-EC"/>
        </a:p>
      </dgm:t>
    </dgm:pt>
    <dgm:pt modelId="{F38E470B-BFBE-4BD0-9403-776A45940989}" type="pres">
      <dgm:prSet presAssocID="{0651803F-6CB8-4F4B-8BD9-317ABFF941FE}" presName="childText" presStyleLbl="bgAcc1" presStyleIdx="1" presStyleCnt="6" custLinFactX="-2989" custLinFactNeighborX="-100000" custLinFactNeighborY="191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598C3F-BB39-4845-8BF8-FFC5BC5C1618}" type="pres">
      <dgm:prSet presAssocID="{CD29ADED-F0B7-44F5-AE06-C017BF087E8E}" presName="Name13" presStyleLbl="parChTrans1D2" presStyleIdx="2" presStyleCnt="6"/>
      <dgm:spPr/>
      <dgm:t>
        <a:bodyPr/>
        <a:lstStyle/>
        <a:p>
          <a:endParaRPr lang="es-EC"/>
        </a:p>
      </dgm:t>
    </dgm:pt>
    <dgm:pt modelId="{530F4E6C-A4E5-4FA4-A227-FC71F4DF7CC9}" type="pres">
      <dgm:prSet presAssocID="{A831AB36-4610-49DF-89E2-D4F5377B0CB8}" presName="childText" presStyleLbl="bgAcc1" presStyleIdx="2" presStyleCnt="6" custLinFactX="-2989" custLinFactNeighborX="-100000" custLinFactNeighborY="1919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77AF2E4-04E2-4681-A91E-B29010E825E8}" type="pres">
      <dgm:prSet presAssocID="{1C8255E2-F5B7-4584-B95C-06AE363752BB}" presName="root" presStyleCnt="0"/>
      <dgm:spPr/>
    </dgm:pt>
    <dgm:pt modelId="{FEA1C84E-ABD5-47DE-9764-5C20918753CA}" type="pres">
      <dgm:prSet presAssocID="{1C8255E2-F5B7-4584-B95C-06AE363752BB}" presName="rootComposite" presStyleCnt="0"/>
      <dgm:spPr/>
    </dgm:pt>
    <dgm:pt modelId="{8573E757-9FFB-4751-BB1C-6240126CF957}" type="pres">
      <dgm:prSet presAssocID="{1C8255E2-F5B7-4584-B95C-06AE363752BB}" presName="rootText" presStyleLbl="node1" presStyleIdx="1" presStyleCnt="2" custLinFactNeighborX="66249"/>
      <dgm:spPr/>
      <dgm:t>
        <a:bodyPr/>
        <a:lstStyle/>
        <a:p>
          <a:endParaRPr lang="es-EC"/>
        </a:p>
      </dgm:t>
    </dgm:pt>
    <dgm:pt modelId="{08B1CA91-1A7E-4DBA-8896-FAA37B6DB2D6}" type="pres">
      <dgm:prSet presAssocID="{1C8255E2-F5B7-4584-B95C-06AE363752BB}" presName="rootConnector" presStyleLbl="node1" presStyleIdx="1" presStyleCnt="2"/>
      <dgm:spPr/>
      <dgm:t>
        <a:bodyPr/>
        <a:lstStyle/>
        <a:p>
          <a:endParaRPr lang="es-EC"/>
        </a:p>
      </dgm:t>
    </dgm:pt>
    <dgm:pt modelId="{379B65A9-B581-4C0F-AAFC-3B5519EF65DB}" type="pres">
      <dgm:prSet presAssocID="{1C8255E2-F5B7-4584-B95C-06AE363752BB}" presName="childShape" presStyleCnt="0"/>
      <dgm:spPr/>
    </dgm:pt>
    <dgm:pt modelId="{839F737B-A241-45BA-A7DC-B74A59E08833}" type="pres">
      <dgm:prSet presAssocID="{05E9A4B6-C1F6-442D-B98B-0CAEC0133D43}" presName="Name13" presStyleLbl="parChTrans1D2" presStyleIdx="3" presStyleCnt="6"/>
      <dgm:spPr/>
      <dgm:t>
        <a:bodyPr/>
        <a:lstStyle/>
        <a:p>
          <a:endParaRPr lang="es-EC"/>
        </a:p>
      </dgm:t>
    </dgm:pt>
    <dgm:pt modelId="{63D982BA-A455-4001-8DA2-2D05A839C314}" type="pres">
      <dgm:prSet presAssocID="{6C37391C-D3F0-46F5-9A57-7859E9B570D9}" presName="childText" presStyleLbl="bgAcc1" presStyleIdx="3" presStyleCnt="6" custLinFactX="15913" custLinFactNeighborX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BC59B1-50B2-439E-B4DD-1B77E158B64B}" type="pres">
      <dgm:prSet presAssocID="{1AD7D808-4AA5-4BAC-8048-3E97A819AE80}" presName="Name13" presStyleLbl="parChTrans1D2" presStyleIdx="4" presStyleCnt="6"/>
      <dgm:spPr/>
      <dgm:t>
        <a:bodyPr/>
        <a:lstStyle/>
        <a:p>
          <a:endParaRPr lang="es-EC"/>
        </a:p>
      </dgm:t>
    </dgm:pt>
    <dgm:pt modelId="{5D937DEC-000F-448F-9380-BE36A67E98AD}" type="pres">
      <dgm:prSet presAssocID="{88FD2485-877C-4686-AAA9-8985F73F0E05}" presName="childText" presStyleLbl="bgAcc1" presStyleIdx="4" presStyleCnt="6" custLinFactX="15913" custLinFactNeighborX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942C9C-B9EB-4162-A2E6-CDD066014ADF}" type="pres">
      <dgm:prSet presAssocID="{2553FEA6-1CA0-4E59-9F49-FE102ED9E281}" presName="Name13" presStyleLbl="parChTrans1D2" presStyleIdx="5" presStyleCnt="6"/>
      <dgm:spPr/>
      <dgm:t>
        <a:bodyPr/>
        <a:lstStyle/>
        <a:p>
          <a:endParaRPr lang="es-EC"/>
        </a:p>
      </dgm:t>
    </dgm:pt>
    <dgm:pt modelId="{69629A6C-3E7E-499C-BAC6-BD8466C36F8E}" type="pres">
      <dgm:prSet presAssocID="{30F7BF67-A383-4FBC-BD9A-949902CEE1B9}" presName="childText" presStyleLbl="bgAcc1" presStyleIdx="5" presStyleCnt="6" custLinFactX="15913" custLinFactNeighborX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80DB463-DE3F-4717-A802-302C388F91E3}" type="presOf" srcId="{30F7BF67-A383-4FBC-BD9A-949902CEE1B9}" destId="{69629A6C-3E7E-499C-BAC6-BD8466C36F8E}" srcOrd="0" destOrd="0" presId="urn:microsoft.com/office/officeart/2005/8/layout/hierarchy3"/>
    <dgm:cxn modelId="{21DEAD44-68B9-44F9-979B-E2258DF9F686}" type="presOf" srcId="{224EB0DD-65E9-40B9-AB19-15D9B2D3F912}" destId="{247F4C3C-6F0E-4990-AE31-7624CC404833}" srcOrd="1" destOrd="0" presId="urn:microsoft.com/office/officeart/2005/8/layout/hierarchy3"/>
    <dgm:cxn modelId="{F7271BA5-5093-4589-90BF-7919D8037550}" type="presOf" srcId="{224EB0DD-65E9-40B9-AB19-15D9B2D3F912}" destId="{B81A0FA6-B9C4-4549-8E3E-C9F602B84694}" srcOrd="0" destOrd="0" presId="urn:microsoft.com/office/officeart/2005/8/layout/hierarchy3"/>
    <dgm:cxn modelId="{76292CED-8ADC-4B72-A914-C20F68BC3981}" type="presOf" srcId="{88FD2485-877C-4686-AAA9-8985F73F0E05}" destId="{5D937DEC-000F-448F-9380-BE36A67E98AD}" srcOrd="0" destOrd="0" presId="urn:microsoft.com/office/officeart/2005/8/layout/hierarchy3"/>
    <dgm:cxn modelId="{3C7CD614-D4B1-4881-8912-92BB3B9A1F45}" srcId="{224EB0DD-65E9-40B9-AB19-15D9B2D3F912}" destId="{0651803F-6CB8-4F4B-8BD9-317ABFF941FE}" srcOrd="1" destOrd="0" parTransId="{55DFDB40-6B7C-4EE3-8B9A-543DE313B53F}" sibTransId="{EBE5F0AE-C0EA-4C60-994F-EBEF41A84661}"/>
    <dgm:cxn modelId="{00666DCC-39DB-4E9A-BC1E-56822D05EAAE}" srcId="{1C8255E2-F5B7-4584-B95C-06AE363752BB}" destId="{30F7BF67-A383-4FBC-BD9A-949902CEE1B9}" srcOrd="2" destOrd="0" parTransId="{2553FEA6-1CA0-4E59-9F49-FE102ED9E281}" sibTransId="{17FC143E-850F-4390-BA7C-781FCCCCE5B1}"/>
    <dgm:cxn modelId="{583A70D8-A4A8-4E56-A24A-ED13F98B4F0F}" type="presOf" srcId="{6C37391C-D3F0-46F5-9A57-7859E9B570D9}" destId="{63D982BA-A455-4001-8DA2-2D05A839C314}" srcOrd="0" destOrd="0" presId="urn:microsoft.com/office/officeart/2005/8/layout/hierarchy3"/>
    <dgm:cxn modelId="{F6D875A9-A39B-4AEE-A6A9-1771DA56F4D8}" srcId="{389A9610-650A-43C9-A424-EC15EE2CBFB6}" destId="{1C8255E2-F5B7-4584-B95C-06AE363752BB}" srcOrd="1" destOrd="0" parTransId="{16A11EC3-3A63-4B87-8127-01ADCF13C00E}" sibTransId="{FC180E90-2BAC-4BEE-B5B5-97F4C288428E}"/>
    <dgm:cxn modelId="{4311E247-04BB-4368-8BCE-A31768683C4C}" srcId="{1C8255E2-F5B7-4584-B95C-06AE363752BB}" destId="{88FD2485-877C-4686-AAA9-8985F73F0E05}" srcOrd="1" destOrd="0" parTransId="{1AD7D808-4AA5-4BAC-8048-3E97A819AE80}" sibTransId="{58F4A5F4-94BC-4FD5-AF91-A45CDD8081A4}"/>
    <dgm:cxn modelId="{9B79BA00-8405-40E1-979C-875A221DC99D}" srcId="{224EB0DD-65E9-40B9-AB19-15D9B2D3F912}" destId="{A831AB36-4610-49DF-89E2-D4F5377B0CB8}" srcOrd="2" destOrd="0" parTransId="{CD29ADED-F0B7-44F5-AE06-C017BF087E8E}" sibTransId="{D8C2B567-F136-4A82-B0AE-D58F6399BD11}"/>
    <dgm:cxn modelId="{FDB573F8-926D-4DCC-9BA1-5679026BD78F}" type="presOf" srcId="{08DFBFFF-408E-4E6F-84D8-B88655C6BA80}" destId="{E5185F34-61FB-4CF3-BECC-AAF2CE1DBF39}" srcOrd="0" destOrd="0" presId="urn:microsoft.com/office/officeart/2005/8/layout/hierarchy3"/>
    <dgm:cxn modelId="{97FF067B-3B59-4E7C-8F6E-65CD20C23D91}" type="presOf" srcId="{CD29ADED-F0B7-44F5-AE06-C017BF087E8E}" destId="{50598C3F-BB39-4845-8BF8-FFC5BC5C1618}" srcOrd="0" destOrd="0" presId="urn:microsoft.com/office/officeart/2005/8/layout/hierarchy3"/>
    <dgm:cxn modelId="{AFF46F02-9991-46F8-B91B-ADD665DA10EE}" type="presOf" srcId="{2553FEA6-1CA0-4E59-9F49-FE102ED9E281}" destId="{C6942C9C-B9EB-4162-A2E6-CDD066014ADF}" srcOrd="0" destOrd="0" presId="urn:microsoft.com/office/officeart/2005/8/layout/hierarchy3"/>
    <dgm:cxn modelId="{A51A07F3-CCFA-4C5A-A456-70F45689F7DC}" type="presOf" srcId="{05E9A4B6-C1F6-442D-B98B-0CAEC0133D43}" destId="{839F737B-A241-45BA-A7DC-B74A59E08833}" srcOrd="0" destOrd="0" presId="urn:microsoft.com/office/officeart/2005/8/layout/hierarchy3"/>
    <dgm:cxn modelId="{F7926FFA-A374-4485-9AF7-859548EBA660}" type="presOf" srcId="{55DFDB40-6B7C-4EE3-8B9A-543DE313B53F}" destId="{ABEF5A75-0381-4D2B-A498-3D75BE449136}" srcOrd="0" destOrd="0" presId="urn:microsoft.com/office/officeart/2005/8/layout/hierarchy3"/>
    <dgm:cxn modelId="{8D7AE2FA-DD7D-44B2-B511-AE4DB1D03F92}" type="presOf" srcId="{82D8ED8F-83C2-4EBC-AFDB-F9C921CA46BA}" destId="{8453E048-23A5-4B02-A6F7-EF9204A7E5AB}" srcOrd="0" destOrd="0" presId="urn:microsoft.com/office/officeart/2005/8/layout/hierarchy3"/>
    <dgm:cxn modelId="{70A0B920-308E-49AD-8B67-3242F8077CDB}" srcId="{224EB0DD-65E9-40B9-AB19-15D9B2D3F912}" destId="{82D8ED8F-83C2-4EBC-AFDB-F9C921CA46BA}" srcOrd="0" destOrd="0" parTransId="{08DFBFFF-408E-4E6F-84D8-B88655C6BA80}" sibTransId="{0020B5E9-88F3-443B-9C4F-10AE1658910E}"/>
    <dgm:cxn modelId="{1725C3EA-E491-4E8B-B130-5364C6446E2D}" type="presOf" srcId="{A831AB36-4610-49DF-89E2-D4F5377B0CB8}" destId="{530F4E6C-A4E5-4FA4-A227-FC71F4DF7CC9}" srcOrd="0" destOrd="0" presId="urn:microsoft.com/office/officeart/2005/8/layout/hierarchy3"/>
    <dgm:cxn modelId="{978052EF-124B-44C3-9057-939111E49C95}" type="presOf" srcId="{1C8255E2-F5B7-4584-B95C-06AE363752BB}" destId="{8573E757-9FFB-4751-BB1C-6240126CF957}" srcOrd="0" destOrd="0" presId="urn:microsoft.com/office/officeart/2005/8/layout/hierarchy3"/>
    <dgm:cxn modelId="{6D15A58A-ED2C-4FBC-B272-58F2A0DA3FAF}" type="presOf" srcId="{1AD7D808-4AA5-4BAC-8048-3E97A819AE80}" destId="{7EBC59B1-50B2-439E-B4DD-1B77E158B64B}" srcOrd="0" destOrd="0" presId="urn:microsoft.com/office/officeart/2005/8/layout/hierarchy3"/>
    <dgm:cxn modelId="{5F22A9F2-4753-4959-95F4-B6CA78AF0439}" srcId="{389A9610-650A-43C9-A424-EC15EE2CBFB6}" destId="{224EB0DD-65E9-40B9-AB19-15D9B2D3F912}" srcOrd="0" destOrd="0" parTransId="{FED7A181-F1DE-4E8D-A9DB-3F8E45414FF6}" sibTransId="{D150FC9C-4B94-446B-BD51-7C8F05765F65}"/>
    <dgm:cxn modelId="{424D3AFA-D9F7-43ED-8E87-924E03A2BBDD}" type="presOf" srcId="{389A9610-650A-43C9-A424-EC15EE2CBFB6}" destId="{75CE65AA-4343-46BC-B8FB-422391F3D55E}" srcOrd="0" destOrd="0" presId="urn:microsoft.com/office/officeart/2005/8/layout/hierarchy3"/>
    <dgm:cxn modelId="{74AA19C3-B911-4B49-A853-6DBACA58EF3E}" type="presOf" srcId="{1C8255E2-F5B7-4584-B95C-06AE363752BB}" destId="{08B1CA91-1A7E-4DBA-8896-FAA37B6DB2D6}" srcOrd="1" destOrd="0" presId="urn:microsoft.com/office/officeart/2005/8/layout/hierarchy3"/>
    <dgm:cxn modelId="{3EA2E221-1197-4027-AEEF-22BE14AC5D24}" type="presOf" srcId="{0651803F-6CB8-4F4B-8BD9-317ABFF941FE}" destId="{F38E470B-BFBE-4BD0-9403-776A45940989}" srcOrd="0" destOrd="0" presId="urn:microsoft.com/office/officeart/2005/8/layout/hierarchy3"/>
    <dgm:cxn modelId="{72946C0B-40DC-4D0A-9539-575C9BFD5B10}" srcId="{1C8255E2-F5B7-4584-B95C-06AE363752BB}" destId="{6C37391C-D3F0-46F5-9A57-7859E9B570D9}" srcOrd="0" destOrd="0" parTransId="{05E9A4B6-C1F6-442D-B98B-0CAEC0133D43}" sibTransId="{B85B40E4-A459-4F95-AF71-E5D2D2243C46}"/>
    <dgm:cxn modelId="{9E945E1B-5953-493D-A891-5CAFCC4ACB60}" type="presParOf" srcId="{75CE65AA-4343-46BC-B8FB-422391F3D55E}" destId="{2499BB80-EBC0-411E-A7D7-ED55E136AC3B}" srcOrd="0" destOrd="0" presId="urn:microsoft.com/office/officeart/2005/8/layout/hierarchy3"/>
    <dgm:cxn modelId="{DDDC8E38-0B57-42E2-B64C-6D8F9D8D281B}" type="presParOf" srcId="{2499BB80-EBC0-411E-A7D7-ED55E136AC3B}" destId="{1FB3D6C9-97FE-4748-B3B6-9B5204051649}" srcOrd="0" destOrd="0" presId="urn:microsoft.com/office/officeart/2005/8/layout/hierarchy3"/>
    <dgm:cxn modelId="{23718156-8F36-4CCA-837F-6B72BCAAFF83}" type="presParOf" srcId="{1FB3D6C9-97FE-4748-B3B6-9B5204051649}" destId="{B81A0FA6-B9C4-4549-8E3E-C9F602B84694}" srcOrd="0" destOrd="0" presId="urn:microsoft.com/office/officeart/2005/8/layout/hierarchy3"/>
    <dgm:cxn modelId="{A393F0AA-4706-4CF4-BA4A-F7D64CC06782}" type="presParOf" srcId="{1FB3D6C9-97FE-4748-B3B6-9B5204051649}" destId="{247F4C3C-6F0E-4990-AE31-7624CC404833}" srcOrd="1" destOrd="0" presId="urn:microsoft.com/office/officeart/2005/8/layout/hierarchy3"/>
    <dgm:cxn modelId="{31A42714-26A4-4DF7-B765-2CDC2488B369}" type="presParOf" srcId="{2499BB80-EBC0-411E-A7D7-ED55E136AC3B}" destId="{7054480B-3793-4F46-AFAB-0B6EED281777}" srcOrd="1" destOrd="0" presId="urn:microsoft.com/office/officeart/2005/8/layout/hierarchy3"/>
    <dgm:cxn modelId="{CC4308F3-2F7C-42C9-9F9E-CFA24921206A}" type="presParOf" srcId="{7054480B-3793-4F46-AFAB-0B6EED281777}" destId="{E5185F34-61FB-4CF3-BECC-AAF2CE1DBF39}" srcOrd="0" destOrd="0" presId="urn:microsoft.com/office/officeart/2005/8/layout/hierarchy3"/>
    <dgm:cxn modelId="{A814A86C-A297-473F-9E5B-683715C55D8C}" type="presParOf" srcId="{7054480B-3793-4F46-AFAB-0B6EED281777}" destId="{8453E048-23A5-4B02-A6F7-EF9204A7E5AB}" srcOrd="1" destOrd="0" presId="urn:microsoft.com/office/officeart/2005/8/layout/hierarchy3"/>
    <dgm:cxn modelId="{381AB04C-8B5E-4EB0-963A-76C1D099EC8D}" type="presParOf" srcId="{7054480B-3793-4F46-AFAB-0B6EED281777}" destId="{ABEF5A75-0381-4D2B-A498-3D75BE449136}" srcOrd="2" destOrd="0" presId="urn:microsoft.com/office/officeart/2005/8/layout/hierarchy3"/>
    <dgm:cxn modelId="{252B616D-7736-4687-A1C3-104AF3B3CF4F}" type="presParOf" srcId="{7054480B-3793-4F46-AFAB-0B6EED281777}" destId="{F38E470B-BFBE-4BD0-9403-776A45940989}" srcOrd="3" destOrd="0" presId="urn:microsoft.com/office/officeart/2005/8/layout/hierarchy3"/>
    <dgm:cxn modelId="{50BD91A1-8610-4930-8E21-64CEB25BFEF5}" type="presParOf" srcId="{7054480B-3793-4F46-AFAB-0B6EED281777}" destId="{50598C3F-BB39-4845-8BF8-FFC5BC5C1618}" srcOrd="4" destOrd="0" presId="urn:microsoft.com/office/officeart/2005/8/layout/hierarchy3"/>
    <dgm:cxn modelId="{9BC01BEA-966E-4853-9C83-34548EF08E30}" type="presParOf" srcId="{7054480B-3793-4F46-AFAB-0B6EED281777}" destId="{530F4E6C-A4E5-4FA4-A227-FC71F4DF7CC9}" srcOrd="5" destOrd="0" presId="urn:microsoft.com/office/officeart/2005/8/layout/hierarchy3"/>
    <dgm:cxn modelId="{E78B4943-27F6-4D4B-997B-63AD075EB278}" type="presParOf" srcId="{75CE65AA-4343-46BC-B8FB-422391F3D55E}" destId="{F77AF2E4-04E2-4681-A91E-B29010E825E8}" srcOrd="1" destOrd="0" presId="urn:microsoft.com/office/officeart/2005/8/layout/hierarchy3"/>
    <dgm:cxn modelId="{217C4E6E-D146-4E9D-A9D9-4083719F2369}" type="presParOf" srcId="{F77AF2E4-04E2-4681-A91E-B29010E825E8}" destId="{FEA1C84E-ABD5-47DE-9764-5C20918753CA}" srcOrd="0" destOrd="0" presId="urn:microsoft.com/office/officeart/2005/8/layout/hierarchy3"/>
    <dgm:cxn modelId="{F37127EE-1468-49A1-91B8-BADC5877E233}" type="presParOf" srcId="{FEA1C84E-ABD5-47DE-9764-5C20918753CA}" destId="{8573E757-9FFB-4751-BB1C-6240126CF957}" srcOrd="0" destOrd="0" presId="urn:microsoft.com/office/officeart/2005/8/layout/hierarchy3"/>
    <dgm:cxn modelId="{15518E4A-EEED-450F-9FD3-4F88DAA58A1E}" type="presParOf" srcId="{FEA1C84E-ABD5-47DE-9764-5C20918753CA}" destId="{08B1CA91-1A7E-4DBA-8896-FAA37B6DB2D6}" srcOrd="1" destOrd="0" presId="urn:microsoft.com/office/officeart/2005/8/layout/hierarchy3"/>
    <dgm:cxn modelId="{A61E7CF5-2734-4A0C-88CE-9C786C859220}" type="presParOf" srcId="{F77AF2E4-04E2-4681-A91E-B29010E825E8}" destId="{379B65A9-B581-4C0F-AAFC-3B5519EF65DB}" srcOrd="1" destOrd="0" presId="urn:microsoft.com/office/officeart/2005/8/layout/hierarchy3"/>
    <dgm:cxn modelId="{95CA0BBD-5357-4105-8EA5-6302D6BD19A9}" type="presParOf" srcId="{379B65A9-B581-4C0F-AAFC-3B5519EF65DB}" destId="{839F737B-A241-45BA-A7DC-B74A59E08833}" srcOrd="0" destOrd="0" presId="urn:microsoft.com/office/officeart/2005/8/layout/hierarchy3"/>
    <dgm:cxn modelId="{B6F46388-2850-40D7-B70E-7BE484077552}" type="presParOf" srcId="{379B65A9-B581-4C0F-AAFC-3B5519EF65DB}" destId="{63D982BA-A455-4001-8DA2-2D05A839C314}" srcOrd="1" destOrd="0" presId="urn:microsoft.com/office/officeart/2005/8/layout/hierarchy3"/>
    <dgm:cxn modelId="{765F2214-879A-4320-A165-13CFD78F79B5}" type="presParOf" srcId="{379B65A9-B581-4C0F-AAFC-3B5519EF65DB}" destId="{7EBC59B1-50B2-439E-B4DD-1B77E158B64B}" srcOrd="2" destOrd="0" presId="urn:microsoft.com/office/officeart/2005/8/layout/hierarchy3"/>
    <dgm:cxn modelId="{47312AFD-FF98-44C0-A848-48DFF4662DA7}" type="presParOf" srcId="{379B65A9-B581-4C0F-AAFC-3B5519EF65DB}" destId="{5D937DEC-000F-448F-9380-BE36A67E98AD}" srcOrd="3" destOrd="0" presId="urn:microsoft.com/office/officeart/2005/8/layout/hierarchy3"/>
    <dgm:cxn modelId="{67A6ACD7-59D2-47AF-8C51-17C49BE263D9}" type="presParOf" srcId="{379B65A9-B581-4C0F-AAFC-3B5519EF65DB}" destId="{C6942C9C-B9EB-4162-A2E6-CDD066014ADF}" srcOrd="4" destOrd="0" presId="urn:microsoft.com/office/officeart/2005/8/layout/hierarchy3"/>
    <dgm:cxn modelId="{23C4D136-3A1E-45EB-B9C2-66B62C2EBD90}" type="presParOf" srcId="{379B65A9-B581-4C0F-AAFC-3B5519EF65DB}" destId="{69629A6C-3E7E-499C-BAC6-BD8466C36F8E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Personal de enfermería: Servicio al paciente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Brindar un servicio eficiente y hospitalario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B90FB74-BA43-449D-9C86-6BBE17ABD9FC}" type="presOf" srcId="{070FB563-1C61-4968-951D-BDEFB228FD74}" destId="{F1F8A739-57AB-4F85-B350-5C607EECF5B7}" srcOrd="0" destOrd="0" presId="urn:microsoft.com/office/officeart/2005/8/layout/arrow4"/>
    <dgm:cxn modelId="{53E312C0-87DB-4E2E-BEFA-7F748FEEB58B}" type="presOf" srcId="{3C8BE58C-F75A-4169-9771-3D8DF2CA7F5F}" destId="{4577F93F-2350-4AFB-96B0-769C6A42B5BB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6822EDC9-AA60-436A-92CF-B4A9B5F5C1C3}" type="presOf" srcId="{DD97F661-DB78-4953-8FCA-4D48C2D870A9}" destId="{6D1A8C15-8267-4620-8062-4015FC185A6E}" srcOrd="0" destOrd="0" presId="urn:microsoft.com/office/officeart/2005/8/layout/arrow4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E7DD8D99-A40C-43EA-BEBD-AE1CA7090566}" type="presParOf" srcId="{4577F93F-2350-4AFB-96B0-769C6A42B5BB}" destId="{5F961716-BB57-40E0-8E96-4C2E0BDC9E0A}" srcOrd="0" destOrd="0" presId="urn:microsoft.com/office/officeart/2005/8/layout/arrow4"/>
    <dgm:cxn modelId="{E01A5A27-13AA-4CD1-8745-A6F274F30821}" type="presParOf" srcId="{4577F93F-2350-4AFB-96B0-769C6A42B5BB}" destId="{F1F8A739-57AB-4F85-B350-5C607EECF5B7}" srcOrd="1" destOrd="0" presId="urn:microsoft.com/office/officeart/2005/8/layout/arrow4"/>
    <dgm:cxn modelId="{E813690C-85B8-4651-A25B-5B28AEDBB1FC}" type="presParOf" srcId="{4577F93F-2350-4AFB-96B0-769C6A42B5BB}" destId="{F2500699-C2D9-4575-A4B7-6A8CB7A97B12}" srcOrd="2" destOrd="0" presId="urn:microsoft.com/office/officeart/2005/8/layout/arrow4"/>
    <dgm:cxn modelId="{A56B67C3-5C22-4771-8CEE-41F3243F3A4A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Cumplen con  funciones técnicas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Pero calidad de atención negativa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Personal de enfermería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C77FC26-F6CD-4547-A527-E6F86343C7BE}" type="presOf" srcId="{DE4A6943-DE7D-4525-814A-6A837686BE6C}" destId="{15CFFFBD-BAD4-42DE-A1AC-076793079842}" srcOrd="0" destOrd="0" presId="urn:microsoft.com/office/officeart/2005/8/layout/process2"/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E3068FBB-CB0B-44E9-922F-FEDC8844F378}" type="presOf" srcId="{B05618F7-2C33-4E8D-801E-EBD118BA6635}" destId="{8D2C2F48-4712-4DBA-AF72-A82205FEEC07}" srcOrd="0" destOrd="0" presId="urn:microsoft.com/office/officeart/2005/8/layout/process2"/>
    <dgm:cxn modelId="{1A4A068D-6805-47FC-BD6B-D2BA894914C6}" type="presOf" srcId="{DE4A6943-DE7D-4525-814A-6A837686BE6C}" destId="{F0E51888-2D67-491F-BDCD-A4ECFF4E672F}" srcOrd="1" destOrd="0" presId="urn:microsoft.com/office/officeart/2005/8/layout/process2"/>
    <dgm:cxn modelId="{B652CBCD-109E-4CDD-B5FF-74BEA4B3F686}" type="presOf" srcId="{8536985C-D463-4652-B09F-5273879EEA65}" destId="{F488F7E7-88FB-4E40-A347-2776A536A710}" srcOrd="1" destOrd="0" presId="urn:microsoft.com/office/officeart/2005/8/layout/process2"/>
    <dgm:cxn modelId="{59F95161-3026-44C9-82E1-ED146EE68F6D}" type="presOf" srcId="{9BA2E331-72A2-4EAB-9250-FE2A44233A58}" destId="{3BF096E4-5A32-456F-AA67-BA90DAE1DA77}" srcOrd="1" destOrd="0" presId="urn:microsoft.com/office/officeart/2005/8/layout/process2"/>
    <dgm:cxn modelId="{8738F468-67C6-48E7-ADC3-3D4D44D2AD7F}" type="presOf" srcId="{9BA2E331-72A2-4EAB-9250-FE2A44233A58}" destId="{3698EC1A-709C-4040-B5DC-A2E74FA14019}" srcOrd="0" destOrd="0" presId="urn:microsoft.com/office/officeart/2005/8/layout/process2"/>
    <dgm:cxn modelId="{993A62A5-BA8E-414F-9D48-3FB6AB060225}" type="presOf" srcId="{8536985C-D463-4652-B09F-5273879EEA65}" destId="{1EB1134C-F6AB-42D7-BB6A-6F1701B4035B}" srcOrd="0" destOrd="0" presId="urn:microsoft.com/office/officeart/2005/8/layout/process2"/>
    <dgm:cxn modelId="{D8AB4652-D46B-49FA-B410-E5796D61E08A}" type="presOf" srcId="{FD342464-5C65-4730-A26E-00A6CA796C0F}" destId="{80543845-D83A-418E-8963-815F02CC9DD1}" srcOrd="0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1348A231-F27A-4C81-9589-6CA9004B7925}" type="presOf" srcId="{03753E49-D072-470C-8BD3-66CDCAD60C02}" destId="{78B5E92A-C5A5-4911-9248-0D0EF4AF8322}" srcOrd="0" destOrd="0" presId="urn:microsoft.com/office/officeart/2005/8/layout/process2"/>
    <dgm:cxn modelId="{5B3E43B4-32B1-425E-A358-B78A1F4235F5}" type="presOf" srcId="{0A9D039D-3B30-44ED-8CD9-AFD1C45F4261}" destId="{7E7741B2-BEA2-4F0E-9C30-E9E17CD04E75}" srcOrd="0" destOrd="0" presId="urn:microsoft.com/office/officeart/2005/8/layout/process2"/>
    <dgm:cxn modelId="{88129391-C795-47CC-B16D-ED453A863C72}" type="presOf" srcId="{A3C570B2-93AF-447F-A3E2-47169F6A614C}" destId="{1D9B2823-E484-46A4-BE63-E8BAC7CD38ED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9E5B3A9E-388D-46B4-860C-096E8753F895}" type="presParOf" srcId="{80543845-D83A-418E-8963-815F02CC9DD1}" destId="{78B5E92A-C5A5-4911-9248-0D0EF4AF8322}" srcOrd="0" destOrd="0" presId="urn:microsoft.com/office/officeart/2005/8/layout/process2"/>
    <dgm:cxn modelId="{0D798192-623E-4A04-B9CB-1AC7E2DACEDC}" type="presParOf" srcId="{80543845-D83A-418E-8963-815F02CC9DD1}" destId="{15CFFFBD-BAD4-42DE-A1AC-076793079842}" srcOrd="1" destOrd="0" presId="urn:microsoft.com/office/officeart/2005/8/layout/process2"/>
    <dgm:cxn modelId="{99A21D60-1D60-4C60-9D8D-1574DDC8BD06}" type="presParOf" srcId="{15CFFFBD-BAD4-42DE-A1AC-076793079842}" destId="{F0E51888-2D67-491F-BDCD-A4ECFF4E672F}" srcOrd="0" destOrd="0" presId="urn:microsoft.com/office/officeart/2005/8/layout/process2"/>
    <dgm:cxn modelId="{E5A66D2C-3DD3-41EB-B430-086B218D6078}" type="presParOf" srcId="{80543845-D83A-418E-8963-815F02CC9DD1}" destId="{7E7741B2-BEA2-4F0E-9C30-E9E17CD04E75}" srcOrd="2" destOrd="0" presId="urn:microsoft.com/office/officeart/2005/8/layout/process2"/>
    <dgm:cxn modelId="{41426159-426D-4A03-AD0A-8BBE93C63311}" type="presParOf" srcId="{80543845-D83A-418E-8963-815F02CC9DD1}" destId="{1EB1134C-F6AB-42D7-BB6A-6F1701B4035B}" srcOrd="3" destOrd="0" presId="urn:microsoft.com/office/officeart/2005/8/layout/process2"/>
    <dgm:cxn modelId="{796A149B-5450-4CB1-AFE4-60B6048A2782}" type="presParOf" srcId="{1EB1134C-F6AB-42D7-BB6A-6F1701B4035B}" destId="{F488F7E7-88FB-4E40-A347-2776A536A710}" srcOrd="0" destOrd="0" presId="urn:microsoft.com/office/officeart/2005/8/layout/process2"/>
    <dgm:cxn modelId="{D2554CC2-E94B-4EB4-9CA1-C216BE1FAAD6}" type="presParOf" srcId="{80543845-D83A-418E-8963-815F02CC9DD1}" destId="{8D2C2F48-4712-4DBA-AF72-A82205FEEC07}" srcOrd="4" destOrd="0" presId="urn:microsoft.com/office/officeart/2005/8/layout/process2"/>
    <dgm:cxn modelId="{083DB192-339F-43E7-8133-7BC60EE5184B}" type="presParOf" srcId="{80543845-D83A-418E-8963-815F02CC9DD1}" destId="{3698EC1A-709C-4040-B5DC-A2E74FA14019}" srcOrd="5" destOrd="0" presId="urn:microsoft.com/office/officeart/2005/8/layout/process2"/>
    <dgm:cxn modelId="{EED1085C-7E43-4C89-851A-53E15DFE5DA0}" type="presParOf" srcId="{3698EC1A-709C-4040-B5DC-A2E74FA14019}" destId="{3BF096E4-5A32-456F-AA67-BA90DAE1DA77}" srcOrd="0" destOrd="0" presId="urn:microsoft.com/office/officeart/2005/8/layout/process2"/>
    <dgm:cxn modelId="{9A35062C-36EE-4DF8-BB55-4BBC84F39E81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4F22F24C-19E2-4288-8C0E-DD738F158B3D}" type="doc">
      <dgm:prSet loTypeId="urn:microsoft.com/office/officeart/2009/3/layout/PlusandMinus" loCatId="relationship" qsTypeId="urn:microsoft.com/office/officeart/2005/8/quickstyle/3d2" qsCatId="3D" csTypeId="urn:microsoft.com/office/officeart/2005/8/colors/colorful4" csCatId="colorful" phldr="1"/>
      <dgm:spPr/>
    </dgm:pt>
    <dgm:pt modelId="{893EF3AD-49CC-4360-AF2B-A316FCE8C0C4}">
      <dgm:prSet phldrT="[Texto]" custT="1"/>
      <dgm:spPr/>
      <dgm:t>
        <a:bodyPr/>
        <a:lstStyle/>
        <a:p>
          <a:pPr algn="ctr"/>
          <a:r>
            <a:rPr lang="es-ES" sz="1600" b="1" dirty="0">
              <a:latin typeface="Arial" pitchFamily="34" charset="0"/>
              <a:cs typeface="Arial" pitchFamily="34" charset="0"/>
            </a:rPr>
            <a:t>Atención:</a:t>
          </a:r>
        </a:p>
        <a:p>
          <a:pPr algn="ctr"/>
          <a:r>
            <a:rPr lang="es-ES" sz="1600" dirty="0">
              <a:latin typeface="Arial" pitchFamily="34" charset="0"/>
              <a:cs typeface="Arial" pitchFamily="34" charset="0"/>
            </a:rPr>
            <a:t>Hace referencia al trato</a:t>
          </a:r>
        </a:p>
        <a:p>
          <a:pPr algn="ctr"/>
          <a:endParaRPr lang="es-ES" sz="1600" dirty="0">
            <a:latin typeface="Arial" pitchFamily="34" charset="0"/>
            <a:cs typeface="Arial" pitchFamily="34" charset="0"/>
          </a:endParaRPr>
        </a:p>
        <a:p>
          <a:pPr algn="ctr"/>
          <a:r>
            <a:rPr lang="es-ES" sz="1600" dirty="0">
              <a:latin typeface="Arial" pitchFamily="34" charset="0"/>
              <a:cs typeface="Arial" pitchFamily="34" charset="0"/>
            </a:rPr>
            <a:t>Habilidades Personales</a:t>
          </a:r>
        </a:p>
      </dgm:t>
    </dgm:pt>
    <dgm:pt modelId="{C2901CE8-23EC-4894-98B5-D481760E880A}" type="parTrans" cxnId="{851251CD-DF23-44AC-AF1B-FF4C0F5FE794}">
      <dgm:prSet/>
      <dgm:spPr/>
      <dgm:t>
        <a:bodyPr/>
        <a:lstStyle/>
        <a:p>
          <a:pPr algn="ctr"/>
          <a:endParaRPr lang="es-ES"/>
        </a:p>
      </dgm:t>
    </dgm:pt>
    <dgm:pt modelId="{61F08422-6A3B-4234-BB5A-A3720813A7E0}" type="sibTrans" cxnId="{851251CD-DF23-44AC-AF1B-FF4C0F5FE794}">
      <dgm:prSet/>
      <dgm:spPr/>
      <dgm:t>
        <a:bodyPr/>
        <a:lstStyle/>
        <a:p>
          <a:pPr algn="ctr"/>
          <a:endParaRPr lang="es-ES"/>
        </a:p>
      </dgm:t>
    </dgm:pt>
    <dgm:pt modelId="{59F7737C-5F04-4636-B617-0C5220313BB7}">
      <dgm:prSet phldrT="[Texto]" custT="1"/>
      <dgm:spPr/>
      <dgm:t>
        <a:bodyPr/>
        <a:lstStyle/>
        <a:p>
          <a:pPr algn="ctr"/>
          <a:r>
            <a:rPr lang="es-ES" sz="1600" b="1" dirty="0">
              <a:latin typeface="Arial" pitchFamily="34" charset="0"/>
              <a:cs typeface="Arial" pitchFamily="34" charset="0"/>
            </a:rPr>
            <a:t>Servicio:</a:t>
          </a:r>
          <a:r>
            <a:rPr lang="es-ES" sz="1600" dirty="0">
              <a:latin typeface="Arial" pitchFamily="34" charset="0"/>
              <a:cs typeface="Arial" pitchFamily="34" charset="0"/>
            </a:rPr>
            <a:t>                        Disposición para servir.</a:t>
          </a:r>
        </a:p>
        <a:p>
          <a:pPr algn="ctr"/>
          <a:endParaRPr lang="es-ES" sz="1600" dirty="0">
            <a:latin typeface="Arial" pitchFamily="34" charset="0"/>
            <a:cs typeface="Arial" pitchFamily="34" charset="0"/>
          </a:endParaRPr>
        </a:p>
        <a:p>
          <a:pPr algn="ctr"/>
          <a:r>
            <a:rPr lang="es-ES" sz="1600" dirty="0">
              <a:latin typeface="Arial" pitchFamily="34" charset="0"/>
              <a:cs typeface="Arial" pitchFamily="34" charset="0"/>
            </a:rPr>
            <a:t>Habilidades técnicas</a:t>
          </a:r>
        </a:p>
      </dgm:t>
    </dgm:pt>
    <dgm:pt modelId="{0EA6A15A-19D2-4FF8-82C7-BB8F680A1FE0}" type="parTrans" cxnId="{0F13872C-4A74-4083-8DE4-0F74DF2DC173}">
      <dgm:prSet/>
      <dgm:spPr/>
      <dgm:t>
        <a:bodyPr/>
        <a:lstStyle/>
        <a:p>
          <a:pPr algn="ctr"/>
          <a:endParaRPr lang="es-ES"/>
        </a:p>
      </dgm:t>
    </dgm:pt>
    <dgm:pt modelId="{213BD41D-99BB-415A-8C9E-2C36FFF25E24}" type="sibTrans" cxnId="{0F13872C-4A74-4083-8DE4-0F74DF2DC173}">
      <dgm:prSet/>
      <dgm:spPr/>
      <dgm:t>
        <a:bodyPr/>
        <a:lstStyle/>
        <a:p>
          <a:pPr algn="ctr"/>
          <a:endParaRPr lang="es-ES"/>
        </a:p>
      </dgm:t>
    </dgm:pt>
    <dgm:pt modelId="{3D636880-5915-4F23-84A0-CE2F305FC225}" type="pres">
      <dgm:prSet presAssocID="{4F22F24C-19E2-4288-8C0E-DD738F158B3D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</dgm:pt>
    <dgm:pt modelId="{42683E04-B2D6-4BCB-AA24-FFC3F34AC600}" type="pres">
      <dgm:prSet presAssocID="{4F22F24C-19E2-4288-8C0E-DD738F158B3D}" presName="Background" presStyleLbl="bgImgPlace1" presStyleIdx="0" presStyleCnt="1"/>
      <dgm:spPr/>
    </dgm:pt>
    <dgm:pt modelId="{2FE7A874-9796-4F69-AA9D-97F02DE486A5}" type="pres">
      <dgm:prSet presAssocID="{4F22F24C-19E2-4288-8C0E-DD738F158B3D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992C0A-F1F9-4E95-B6B0-07F8BBFD99D0}" type="pres">
      <dgm:prSet presAssocID="{4F22F24C-19E2-4288-8C0E-DD738F158B3D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348823-1EF4-45A8-9E65-D3DAE2F5AEEA}" type="pres">
      <dgm:prSet presAssocID="{4F22F24C-19E2-4288-8C0E-DD738F158B3D}" presName="Plus" presStyleLbl="alignNode1" presStyleIdx="0" presStyleCnt="2"/>
      <dgm:spPr/>
    </dgm:pt>
    <dgm:pt modelId="{F1F109DF-2613-4150-82D1-426B80C156AD}" type="pres">
      <dgm:prSet presAssocID="{4F22F24C-19E2-4288-8C0E-DD738F158B3D}" presName="Minus" presStyleLbl="alignNode1" presStyleIdx="1" presStyleCnt="2"/>
      <dgm:spPr/>
    </dgm:pt>
    <dgm:pt modelId="{0F554E69-1C60-47F4-8E4F-D74137368939}" type="pres">
      <dgm:prSet presAssocID="{4F22F24C-19E2-4288-8C0E-DD738F158B3D}" presName="Divider" presStyleLbl="parChTrans1D1" presStyleIdx="0" presStyleCnt="1"/>
      <dgm:spPr/>
    </dgm:pt>
  </dgm:ptLst>
  <dgm:cxnLst>
    <dgm:cxn modelId="{314065BC-1621-4CB8-AD48-C840D7DE3852}" type="presOf" srcId="{59F7737C-5F04-4636-B617-0C5220313BB7}" destId="{84992C0A-F1F9-4E95-B6B0-07F8BBFD99D0}" srcOrd="0" destOrd="0" presId="urn:microsoft.com/office/officeart/2009/3/layout/PlusandMinus"/>
    <dgm:cxn modelId="{4D8E4701-E08F-4EB3-AA84-E38D9D828D78}" type="presOf" srcId="{893EF3AD-49CC-4360-AF2B-A316FCE8C0C4}" destId="{2FE7A874-9796-4F69-AA9D-97F02DE486A5}" srcOrd="0" destOrd="0" presId="urn:microsoft.com/office/officeart/2009/3/layout/PlusandMinus"/>
    <dgm:cxn modelId="{851251CD-DF23-44AC-AF1B-FF4C0F5FE794}" srcId="{4F22F24C-19E2-4288-8C0E-DD738F158B3D}" destId="{893EF3AD-49CC-4360-AF2B-A316FCE8C0C4}" srcOrd="0" destOrd="0" parTransId="{C2901CE8-23EC-4894-98B5-D481760E880A}" sibTransId="{61F08422-6A3B-4234-BB5A-A3720813A7E0}"/>
    <dgm:cxn modelId="{2842683C-9038-4569-AB45-375FEFBB94A2}" type="presOf" srcId="{4F22F24C-19E2-4288-8C0E-DD738F158B3D}" destId="{3D636880-5915-4F23-84A0-CE2F305FC225}" srcOrd="0" destOrd="0" presId="urn:microsoft.com/office/officeart/2009/3/layout/PlusandMinus"/>
    <dgm:cxn modelId="{0F13872C-4A74-4083-8DE4-0F74DF2DC173}" srcId="{4F22F24C-19E2-4288-8C0E-DD738F158B3D}" destId="{59F7737C-5F04-4636-B617-0C5220313BB7}" srcOrd="1" destOrd="0" parTransId="{0EA6A15A-19D2-4FF8-82C7-BB8F680A1FE0}" sibTransId="{213BD41D-99BB-415A-8C9E-2C36FFF25E24}"/>
    <dgm:cxn modelId="{630B823B-CFFD-4409-9928-A991633A22C2}" type="presParOf" srcId="{3D636880-5915-4F23-84A0-CE2F305FC225}" destId="{42683E04-B2D6-4BCB-AA24-FFC3F34AC600}" srcOrd="0" destOrd="0" presId="urn:microsoft.com/office/officeart/2009/3/layout/PlusandMinus"/>
    <dgm:cxn modelId="{0B864AAB-F84A-4FFA-897D-50CF5C120D86}" type="presParOf" srcId="{3D636880-5915-4F23-84A0-CE2F305FC225}" destId="{2FE7A874-9796-4F69-AA9D-97F02DE486A5}" srcOrd="1" destOrd="0" presId="urn:microsoft.com/office/officeart/2009/3/layout/PlusandMinus"/>
    <dgm:cxn modelId="{B1FAEE66-681D-4CB0-AE22-F2A8576D0A5B}" type="presParOf" srcId="{3D636880-5915-4F23-84A0-CE2F305FC225}" destId="{84992C0A-F1F9-4E95-B6B0-07F8BBFD99D0}" srcOrd="2" destOrd="0" presId="urn:microsoft.com/office/officeart/2009/3/layout/PlusandMinus"/>
    <dgm:cxn modelId="{A4D63AF0-759A-4E06-B1E7-036F1EF0D558}" type="presParOf" srcId="{3D636880-5915-4F23-84A0-CE2F305FC225}" destId="{4A348823-1EF4-45A8-9E65-D3DAE2F5AEEA}" srcOrd="3" destOrd="0" presId="urn:microsoft.com/office/officeart/2009/3/layout/PlusandMinus"/>
    <dgm:cxn modelId="{366B6B63-F676-428D-8A8E-0EEBDD0BC779}" type="presParOf" srcId="{3D636880-5915-4F23-84A0-CE2F305FC225}" destId="{F1F109DF-2613-4150-82D1-426B80C156AD}" srcOrd="4" destOrd="0" presId="urn:microsoft.com/office/officeart/2009/3/layout/PlusandMinus"/>
    <dgm:cxn modelId="{C05839B5-E1C5-4687-8FE0-683361920C55}" type="presParOf" srcId="{3D636880-5915-4F23-84A0-CE2F305FC225}" destId="{0F554E69-1C60-47F4-8E4F-D74137368939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444EB7AA-150D-4F27-A1AD-A0561B798F92}" type="doc">
      <dgm:prSet loTypeId="urn:microsoft.com/office/officeart/2005/8/layout/hProcess9" loCatId="process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0FDA0FC1-36A6-43A0-B331-E8EEBD2D487A}">
      <dgm:prSet phldrT="[Texto]"/>
      <dgm:spPr/>
      <dgm:t>
        <a:bodyPr/>
        <a:lstStyle/>
        <a:p>
          <a:r>
            <a:rPr lang="es-EC" dirty="0" smtClean="0"/>
            <a:t>Enfermera de cuidado directo</a:t>
          </a:r>
          <a:endParaRPr lang="es-EC" dirty="0"/>
        </a:p>
      </dgm:t>
    </dgm:pt>
    <dgm:pt modelId="{D4682F77-C159-4489-BD1A-11638059C3FC}" type="parTrans" cxnId="{4BFED8E4-2FE3-43E1-A6E2-5436A2BFAFC6}">
      <dgm:prSet/>
      <dgm:spPr/>
      <dgm:t>
        <a:bodyPr/>
        <a:lstStyle/>
        <a:p>
          <a:endParaRPr lang="es-EC"/>
        </a:p>
      </dgm:t>
    </dgm:pt>
    <dgm:pt modelId="{AF997BDE-E986-4D65-8D66-ACD171B3D482}" type="sibTrans" cxnId="{4BFED8E4-2FE3-43E1-A6E2-5436A2BFAFC6}">
      <dgm:prSet/>
      <dgm:spPr/>
      <dgm:t>
        <a:bodyPr/>
        <a:lstStyle/>
        <a:p>
          <a:endParaRPr lang="es-EC"/>
        </a:p>
      </dgm:t>
    </dgm:pt>
    <dgm:pt modelId="{882D9C13-5208-44D4-8B20-7473850EE3B4}">
      <dgm:prSet phldrT="[Texto]"/>
      <dgm:spPr/>
      <dgm:t>
        <a:bodyPr/>
        <a:lstStyle/>
        <a:p>
          <a:r>
            <a:rPr lang="es-EC" dirty="0" smtClean="0"/>
            <a:t>Desempeño con calidad y calidez</a:t>
          </a:r>
          <a:endParaRPr lang="es-EC" dirty="0"/>
        </a:p>
      </dgm:t>
    </dgm:pt>
    <dgm:pt modelId="{555CF2A2-1DE6-4FA0-B4DB-64609F68F8A3}" type="parTrans" cxnId="{F3A8774C-D1E3-4A45-B88D-424DAC2A6D05}">
      <dgm:prSet/>
      <dgm:spPr/>
      <dgm:t>
        <a:bodyPr/>
        <a:lstStyle/>
        <a:p>
          <a:endParaRPr lang="es-EC"/>
        </a:p>
      </dgm:t>
    </dgm:pt>
    <dgm:pt modelId="{30D289DC-BDFD-47CD-8CE7-BD3B43055A76}" type="sibTrans" cxnId="{F3A8774C-D1E3-4A45-B88D-424DAC2A6D05}">
      <dgm:prSet/>
      <dgm:spPr/>
      <dgm:t>
        <a:bodyPr/>
        <a:lstStyle/>
        <a:p>
          <a:endParaRPr lang="es-EC"/>
        </a:p>
      </dgm:t>
    </dgm:pt>
    <dgm:pt modelId="{3C16CC94-12B5-49DC-8CBA-F5037E26C232}">
      <dgm:prSet phldrT="[Texto]"/>
      <dgm:spPr/>
      <dgm:t>
        <a:bodyPr/>
        <a:lstStyle/>
        <a:p>
          <a:r>
            <a:rPr lang="es-EC" dirty="0" smtClean="0"/>
            <a:t>Sistema de calidad en el servicio</a:t>
          </a:r>
          <a:endParaRPr lang="es-EC" dirty="0"/>
        </a:p>
      </dgm:t>
    </dgm:pt>
    <dgm:pt modelId="{A5CA9DDA-051B-4152-8C72-B426CD4DE3F5}" type="parTrans" cxnId="{DBD50478-9850-43CC-8198-5FF0FDED244A}">
      <dgm:prSet/>
      <dgm:spPr/>
      <dgm:t>
        <a:bodyPr/>
        <a:lstStyle/>
        <a:p>
          <a:endParaRPr lang="es-EC"/>
        </a:p>
      </dgm:t>
    </dgm:pt>
    <dgm:pt modelId="{32E1F738-8AB6-4C52-BC87-9D67D19440AC}" type="sibTrans" cxnId="{DBD50478-9850-43CC-8198-5FF0FDED244A}">
      <dgm:prSet/>
      <dgm:spPr/>
      <dgm:t>
        <a:bodyPr/>
        <a:lstStyle/>
        <a:p>
          <a:endParaRPr lang="es-EC"/>
        </a:p>
      </dgm:t>
    </dgm:pt>
    <dgm:pt modelId="{F0D9A946-DCCD-48EE-9E16-8C4182CB7609}" type="pres">
      <dgm:prSet presAssocID="{444EB7AA-150D-4F27-A1AD-A0561B798F92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AA7864F-BA97-4DF3-9E2A-18E2A0E2EF29}" type="pres">
      <dgm:prSet presAssocID="{444EB7AA-150D-4F27-A1AD-A0561B798F92}" presName="arrow" presStyleLbl="bgShp" presStyleIdx="0" presStyleCnt="1"/>
      <dgm:spPr/>
    </dgm:pt>
    <dgm:pt modelId="{AD335CBA-0803-4590-AA98-D9C1DD94B4CF}" type="pres">
      <dgm:prSet presAssocID="{444EB7AA-150D-4F27-A1AD-A0561B798F92}" presName="linearProcess" presStyleCnt="0"/>
      <dgm:spPr/>
    </dgm:pt>
    <dgm:pt modelId="{A81A6B81-2907-4961-8830-2D96C53DC5D0}" type="pres">
      <dgm:prSet presAssocID="{0FDA0FC1-36A6-43A0-B331-E8EEBD2D487A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A63D32-434C-4B93-9379-BCC9907D5D98}" type="pres">
      <dgm:prSet presAssocID="{AF997BDE-E986-4D65-8D66-ACD171B3D482}" presName="sibTrans" presStyleCnt="0"/>
      <dgm:spPr/>
    </dgm:pt>
    <dgm:pt modelId="{AD1D5B93-B273-4D13-B209-B2392382C613}" type="pres">
      <dgm:prSet presAssocID="{882D9C13-5208-44D4-8B20-7473850EE3B4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8D6174E-D0D0-4311-A605-5FCA16880BC6}" type="pres">
      <dgm:prSet presAssocID="{30D289DC-BDFD-47CD-8CE7-BD3B43055A76}" presName="sibTrans" presStyleCnt="0"/>
      <dgm:spPr/>
    </dgm:pt>
    <dgm:pt modelId="{E1CE3B29-14B1-4959-9E1A-B7784C5928D5}" type="pres">
      <dgm:prSet presAssocID="{3C16CC94-12B5-49DC-8CBA-F5037E26C232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BE385DC-E208-40DA-940D-7E9313A1307E}" type="presOf" srcId="{3C16CC94-12B5-49DC-8CBA-F5037E26C232}" destId="{E1CE3B29-14B1-4959-9E1A-B7784C5928D5}" srcOrd="0" destOrd="0" presId="urn:microsoft.com/office/officeart/2005/8/layout/hProcess9"/>
    <dgm:cxn modelId="{DBD50478-9850-43CC-8198-5FF0FDED244A}" srcId="{444EB7AA-150D-4F27-A1AD-A0561B798F92}" destId="{3C16CC94-12B5-49DC-8CBA-F5037E26C232}" srcOrd="2" destOrd="0" parTransId="{A5CA9DDA-051B-4152-8C72-B426CD4DE3F5}" sibTransId="{32E1F738-8AB6-4C52-BC87-9D67D19440AC}"/>
    <dgm:cxn modelId="{4BFED8E4-2FE3-43E1-A6E2-5436A2BFAFC6}" srcId="{444EB7AA-150D-4F27-A1AD-A0561B798F92}" destId="{0FDA0FC1-36A6-43A0-B331-E8EEBD2D487A}" srcOrd="0" destOrd="0" parTransId="{D4682F77-C159-4489-BD1A-11638059C3FC}" sibTransId="{AF997BDE-E986-4D65-8D66-ACD171B3D482}"/>
    <dgm:cxn modelId="{EA9CD495-6DAC-4139-AD08-9DE0CA2FA9B1}" type="presOf" srcId="{444EB7AA-150D-4F27-A1AD-A0561B798F92}" destId="{F0D9A946-DCCD-48EE-9E16-8C4182CB7609}" srcOrd="0" destOrd="0" presId="urn:microsoft.com/office/officeart/2005/8/layout/hProcess9"/>
    <dgm:cxn modelId="{F3A8774C-D1E3-4A45-B88D-424DAC2A6D05}" srcId="{444EB7AA-150D-4F27-A1AD-A0561B798F92}" destId="{882D9C13-5208-44D4-8B20-7473850EE3B4}" srcOrd="1" destOrd="0" parTransId="{555CF2A2-1DE6-4FA0-B4DB-64609F68F8A3}" sibTransId="{30D289DC-BDFD-47CD-8CE7-BD3B43055A76}"/>
    <dgm:cxn modelId="{4B33BEDE-FF30-46A9-AF1B-9032C20F7138}" type="presOf" srcId="{882D9C13-5208-44D4-8B20-7473850EE3B4}" destId="{AD1D5B93-B273-4D13-B209-B2392382C613}" srcOrd="0" destOrd="0" presId="urn:microsoft.com/office/officeart/2005/8/layout/hProcess9"/>
    <dgm:cxn modelId="{7015F295-8D24-4398-88EF-69C2720F1F41}" type="presOf" srcId="{0FDA0FC1-36A6-43A0-B331-E8EEBD2D487A}" destId="{A81A6B81-2907-4961-8830-2D96C53DC5D0}" srcOrd="0" destOrd="0" presId="urn:microsoft.com/office/officeart/2005/8/layout/hProcess9"/>
    <dgm:cxn modelId="{3821D5C5-59AA-443C-BD4E-6EBE9E2BB708}" type="presParOf" srcId="{F0D9A946-DCCD-48EE-9E16-8C4182CB7609}" destId="{1AA7864F-BA97-4DF3-9E2A-18E2A0E2EF29}" srcOrd="0" destOrd="0" presId="urn:microsoft.com/office/officeart/2005/8/layout/hProcess9"/>
    <dgm:cxn modelId="{F835D093-6A69-42C0-9621-F24015A6D63E}" type="presParOf" srcId="{F0D9A946-DCCD-48EE-9E16-8C4182CB7609}" destId="{AD335CBA-0803-4590-AA98-D9C1DD94B4CF}" srcOrd="1" destOrd="0" presId="urn:microsoft.com/office/officeart/2005/8/layout/hProcess9"/>
    <dgm:cxn modelId="{6A4DA6BF-D5C8-4697-A401-E030E0DAA18B}" type="presParOf" srcId="{AD335CBA-0803-4590-AA98-D9C1DD94B4CF}" destId="{A81A6B81-2907-4961-8830-2D96C53DC5D0}" srcOrd="0" destOrd="0" presId="urn:microsoft.com/office/officeart/2005/8/layout/hProcess9"/>
    <dgm:cxn modelId="{D17CEF4D-1F3B-4E76-A482-0DEB0A1B1BC5}" type="presParOf" srcId="{AD335CBA-0803-4590-AA98-D9C1DD94B4CF}" destId="{99A63D32-434C-4B93-9379-BCC9907D5D98}" srcOrd="1" destOrd="0" presId="urn:microsoft.com/office/officeart/2005/8/layout/hProcess9"/>
    <dgm:cxn modelId="{36A0E837-EE5F-4603-939F-D62226FBD387}" type="presParOf" srcId="{AD335CBA-0803-4590-AA98-D9C1DD94B4CF}" destId="{AD1D5B93-B273-4D13-B209-B2392382C613}" srcOrd="2" destOrd="0" presId="urn:microsoft.com/office/officeart/2005/8/layout/hProcess9"/>
    <dgm:cxn modelId="{F588317C-0FB6-46D3-AC21-61854C948B0B}" type="presParOf" srcId="{AD335CBA-0803-4590-AA98-D9C1DD94B4CF}" destId="{C8D6174E-D0D0-4311-A605-5FCA16880BC6}" srcOrd="3" destOrd="0" presId="urn:microsoft.com/office/officeart/2005/8/layout/hProcess9"/>
    <dgm:cxn modelId="{504A913B-22D7-4081-8FE7-1D061E3B0DE8}" type="presParOf" srcId="{AD335CBA-0803-4590-AA98-D9C1DD94B4CF}" destId="{E1CE3B29-14B1-4959-9E1A-B7784C5928D5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38935DDB-DB7F-4F6E-BBC6-BDC59F8FF534}" type="doc">
      <dgm:prSet loTypeId="urn:microsoft.com/office/officeart/2005/8/layout/bProcess3" loCatId="process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F4DECA7A-D566-4287-A1D4-75FBBBBF0BF6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1. Análisis y evaluación del desempeño de las enfermeras mediante las encuestas de satisfacción actual para la mejora</a:t>
          </a:r>
        </a:p>
      </dgm:t>
    </dgm:pt>
    <dgm:pt modelId="{0003AEDA-19D6-49C2-8BF5-E1056D4FE3F6}" type="parTrans" cxnId="{A5DF7D38-46FA-4D90-8008-D5F95357DDC4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F217FA1F-262C-4450-A25A-3EBCDEE71236}" type="sibTrans" cxnId="{A5DF7D38-46FA-4D90-8008-D5F95357DDC4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B1C29AA1-9EFF-47AC-967A-38524ED11624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2. Establecer objetivos para generar la mejora</a:t>
          </a:r>
        </a:p>
      </dgm:t>
    </dgm:pt>
    <dgm:pt modelId="{9A40C8DE-5F07-4140-BEC0-55053F005635}" type="parTrans" cxnId="{230B7261-5A25-4326-847E-84EC5CB98B21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3DC0CD3C-9E1E-43A9-BA1B-27F4C29E595A}" type="sibTrans" cxnId="{230B7261-5A25-4326-847E-84EC5CB98B21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7A7C6082-B2AE-4532-A6A5-957DAE090D40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3. Diseño de estrategias para el cumplimiento de estos objetivos</a:t>
          </a:r>
        </a:p>
      </dgm:t>
    </dgm:pt>
    <dgm:pt modelId="{A15D1FD3-84A5-4974-9BAB-88569FB13D54}" type="parTrans" cxnId="{EB7DA4A8-E259-4A5E-B3F5-D6DA9C7920C2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3DC75CF5-5E23-460C-BBAE-51E4A65AE487}" type="sibTrans" cxnId="{EB7DA4A8-E259-4A5E-B3F5-D6DA9C7920C2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A4266786-7818-4ED2-813B-77ABE050A6A5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4. Evaluación y selección de dicha estrategia</a:t>
          </a:r>
        </a:p>
      </dgm:t>
    </dgm:pt>
    <dgm:pt modelId="{E5BD097C-50B8-41E1-A4FF-E5B8BFC1EA2B}" type="parTrans" cxnId="{E7AA5673-50CF-46C5-A70E-A6F8808DCC66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E42E29F4-8635-4B23-A9C1-B2EB406C85C1}" type="sibTrans" cxnId="{E7AA5673-50CF-46C5-A70E-A6F8808DCC66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878BC23B-F1CF-4ED5-BEC2-7A10EA4092CA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5. Evaluación de resultados de implementación del objetivo</a:t>
          </a:r>
        </a:p>
      </dgm:t>
    </dgm:pt>
    <dgm:pt modelId="{8D76974B-E4F0-4413-90D4-1A830AA528FF}" type="parTrans" cxnId="{35E3ABB0-8F37-4938-8DBB-ACA850FB0BC8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BCF5E6E7-6382-4ADE-8AAC-ECC2C73F2230}" type="sibTrans" cxnId="{35E3ABB0-8F37-4938-8DBB-ACA850FB0BC8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D688820A-8C50-4DA3-A1E7-A88F534582E0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6. Fijar nuevas estándares</a:t>
          </a:r>
        </a:p>
      </dgm:t>
    </dgm:pt>
    <dgm:pt modelId="{2549B114-5EE4-4FB8-8B2C-91545BC1D64B}" type="parTrans" cxnId="{D5FC8BB5-63A6-475F-9122-0A226C7AAE8C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B176DADA-F07E-40D5-92F1-B0ABCE6E1E8C}" type="sibTrans" cxnId="{D5FC8BB5-63A6-475F-9122-0A226C7AAE8C}">
      <dgm:prSet custT="1"/>
      <dgm:spPr/>
      <dgm:t>
        <a:bodyPr/>
        <a:lstStyle/>
        <a:p>
          <a:endParaRPr lang="es-ES" sz="1200" b="1" dirty="0">
            <a:latin typeface="Arial" pitchFamily="34" charset="0"/>
            <a:cs typeface="Arial" pitchFamily="34" charset="0"/>
          </a:endParaRPr>
        </a:p>
      </dgm:t>
    </dgm:pt>
    <dgm:pt modelId="{BFADAAFA-C8A0-4162-B0C9-AF6F91D483E2}">
      <dgm:prSet phldrT="[Texto]" custT="1"/>
      <dgm:spPr/>
      <dgm:t>
        <a:bodyPr/>
        <a:lstStyle/>
        <a:p>
          <a:r>
            <a:rPr lang="es-ES" sz="1400" b="1" dirty="0">
              <a:latin typeface="Arial" pitchFamily="34" charset="0"/>
              <a:cs typeface="Arial" pitchFamily="34" charset="0"/>
            </a:rPr>
            <a:t>7. Reconocer las necesidades primordiales por medio de encuestas y entrevistas (medición de indicadores)</a:t>
          </a:r>
        </a:p>
      </dgm:t>
    </dgm:pt>
    <dgm:pt modelId="{F989D36B-C64E-45FD-A751-FE8579E2A577}" type="parTrans" cxnId="{3CE6BEB6-0CEB-4E38-9A87-25557EDAA2F7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2571D5D1-B8AC-4582-A15B-757F5C773323}" type="sibTrans" cxnId="{3CE6BEB6-0CEB-4E38-9A87-25557EDAA2F7}">
      <dgm:prSet/>
      <dgm:spPr/>
      <dgm:t>
        <a:bodyPr/>
        <a:lstStyle/>
        <a:p>
          <a:endParaRPr lang="es-ES" sz="1200" b="1">
            <a:latin typeface="Arial" pitchFamily="34" charset="0"/>
            <a:cs typeface="Arial" pitchFamily="34" charset="0"/>
          </a:endParaRPr>
        </a:p>
      </dgm:t>
    </dgm:pt>
    <dgm:pt modelId="{096A9038-EB77-4686-A3A8-592766B6D8FB}" type="pres">
      <dgm:prSet presAssocID="{38935DDB-DB7F-4F6E-BBC6-BDC59F8FF53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883BCC3-E2F9-4A8B-A2FF-55561F208347}" type="pres">
      <dgm:prSet presAssocID="{F4DECA7A-D566-4287-A1D4-75FBBBBF0BF6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BE535B0-C719-4E26-9203-9BE9B61F401B}" type="pres">
      <dgm:prSet presAssocID="{F217FA1F-262C-4450-A25A-3EBCDEE71236}" presName="sibTrans" presStyleLbl="sibTrans1D1" presStyleIdx="0" presStyleCnt="6"/>
      <dgm:spPr/>
      <dgm:t>
        <a:bodyPr/>
        <a:lstStyle/>
        <a:p>
          <a:endParaRPr lang="es-EC"/>
        </a:p>
      </dgm:t>
    </dgm:pt>
    <dgm:pt modelId="{A055FE6C-6C25-453B-8FA6-9254DB6F0E24}" type="pres">
      <dgm:prSet presAssocID="{F217FA1F-262C-4450-A25A-3EBCDEE71236}" presName="connectorText" presStyleLbl="sibTrans1D1" presStyleIdx="0" presStyleCnt="6"/>
      <dgm:spPr/>
      <dgm:t>
        <a:bodyPr/>
        <a:lstStyle/>
        <a:p>
          <a:endParaRPr lang="es-EC"/>
        </a:p>
      </dgm:t>
    </dgm:pt>
    <dgm:pt modelId="{B8E4004C-2DEC-43F3-B650-675ADD1D829B}" type="pres">
      <dgm:prSet presAssocID="{B1C29AA1-9EFF-47AC-967A-38524ED11624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68F04A-CB79-4D2A-9CBA-62DD064866C3}" type="pres">
      <dgm:prSet presAssocID="{3DC0CD3C-9E1E-43A9-BA1B-27F4C29E595A}" presName="sibTrans" presStyleLbl="sibTrans1D1" presStyleIdx="1" presStyleCnt="6"/>
      <dgm:spPr/>
      <dgm:t>
        <a:bodyPr/>
        <a:lstStyle/>
        <a:p>
          <a:endParaRPr lang="es-EC"/>
        </a:p>
      </dgm:t>
    </dgm:pt>
    <dgm:pt modelId="{1DDC96DC-7520-48C5-9A82-EE379F6A82A2}" type="pres">
      <dgm:prSet presAssocID="{3DC0CD3C-9E1E-43A9-BA1B-27F4C29E595A}" presName="connectorText" presStyleLbl="sibTrans1D1" presStyleIdx="1" presStyleCnt="6"/>
      <dgm:spPr/>
      <dgm:t>
        <a:bodyPr/>
        <a:lstStyle/>
        <a:p>
          <a:endParaRPr lang="es-EC"/>
        </a:p>
      </dgm:t>
    </dgm:pt>
    <dgm:pt modelId="{3F55FBCB-45E5-4871-9A71-6634F22575E8}" type="pres">
      <dgm:prSet presAssocID="{7A7C6082-B2AE-4532-A6A5-957DAE090D40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8922C5-E670-4596-BEA8-29BB2C98E8B4}" type="pres">
      <dgm:prSet presAssocID="{3DC75CF5-5E23-460C-BBAE-51E4A65AE487}" presName="sibTrans" presStyleLbl="sibTrans1D1" presStyleIdx="2" presStyleCnt="6"/>
      <dgm:spPr/>
      <dgm:t>
        <a:bodyPr/>
        <a:lstStyle/>
        <a:p>
          <a:endParaRPr lang="es-EC"/>
        </a:p>
      </dgm:t>
    </dgm:pt>
    <dgm:pt modelId="{D22D0786-A9B2-4A85-80BF-BC0A3D6F36D9}" type="pres">
      <dgm:prSet presAssocID="{3DC75CF5-5E23-460C-BBAE-51E4A65AE487}" presName="connectorText" presStyleLbl="sibTrans1D1" presStyleIdx="2" presStyleCnt="6"/>
      <dgm:spPr/>
      <dgm:t>
        <a:bodyPr/>
        <a:lstStyle/>
        <a:p>
          <a:endParaRPr lang="es-EC"/>
        </a:p>
      </dgm:t>
    </dgm:pt>
    <dgm:pt modelId="{C77AB505-8771-4AB9-A05A-4A5A76C43EFC}" type="pres">
      <dgm:prSet presAssocID="{A4266786-7818-4ED2-813B-77ABE050A6A5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B671CD-915E-4B88-A1DE-E0E43B621944}" type="pres">
      <dgm:prSet presAssocID="{E42E29F4-8635-4B23-A9C1-B2EB406C85C1}" presName="sibTrans" presStyleLbl="sibTrans1D1" presStyleIdx="3" presStyleCnt="6"/>
      <dgm:spPr/>
      <dgm:t>
        <a:bodyPr/>
        <a:lstStyle/>
        <a:p>
          <a:endParaRPr lang="es-EC"/>
        </a:p>
      </dgm:t>
    </dgm:pt>
    <dgm:pt modelId="{4D78D6C9-D967-489F-96B8-38AC19FD5A15}" type="pres">
      <dgm:prSet presAssocID="{E42E29F4-8635-4B23-A9C1-B2EB406C85C1}" presName="connectorText" presStyleLbl="sibTrans1D1" presStyleIdx="3" presStyleCnt="6"/>
      <dgm:spPr/>
      <dgm:t>
        <a:bodyPr/>
        <a:lstStyle/>
        <a:p>
          <a:endParaRPr lang="es-EC"/>
        </a:p>
      </dgm:t>
    </dgm:pt>
    <dgm:pt modelId="{9AE0F821-FACE-4272-8878-12CD87E3A461}" type="pres">
      <dgm:prSet presAssocID="{878BC23B-F1CF-4ED5-BEC2-7A10EA4092CA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0169DF3-D7AA-4298-9E57-75EEEE2252D5}" type="pres">
      <dgm:prSet presAssocID="{BCF5E6E7-6382-4ADE-8AAC-ECC2C73F2230}" presName="sibTrans" presStyleLbl="sibTrans1D1" presStyleIdx="4" presStyleCnt="6"/>
      <dgm:spPr/>
      <dgm:t>
        <a:bodyPr/>
        <a:lstStyle/>
        <a:p>
          <a:endParaRPr lang="es-EC"/>
        </a:p>
      </dgm:t>
    </dgm:pt>
    <dgm:pt modelId="{E3EA232D-1C7B-4C3B-B688-049BD58AC351}" type="pres">
      <dgm:prSet presAssocID="{BCF5E6E7-6382-4ADE-8AAC-ECC2C73F2230}" presName="connectorText" presStyleLbl="sibTrans1D1" presStyleIdx="4" presStyleCnt="6"/>
      <dgm:spPr/>
      <dgm:t>
        <a:bodyPr/>
        <a:lstStyle/>
        <a:p>
          <a:endParaRPr lang="es-EC"/>
        </a:p>
      </dgm:t>
    </dgm:pt>
    <dgm:pt modelId="{8A234E41-7371-4C55-87F8-2B6BB7FC1EB0}" type="pres">
      <dgm:prSet presAssocID="{D688820A-8C50-4DA3-A1E7-A88F534582E0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6D39F70-27F2-4E12-9A42-CBBA5200B6F4}" type="pres">
      <dgm:prSet presAssocID="{B176DADA-F07E-40D5-92F1-B0ABCE6E1E8C}" presName="sibTrans" presStyleLbl="sibTrans1D1" presStyleIdx="5" presStyleCnt="6"/>
      <dgm:spPr/>
      <dgm:t>
        <a:bodyPr/>
        <a:lstStyle/>
        <a:p>
          <a:endParaRPr lang="es-EC"/>
        </a:p>
      </dgm:t>
    </dgm:pt>
    <dgm:pt modelId="{026AE46A-3E1A-4EBD-8E28-E1B154A1CFA1}" type="pres">
      <dgm:prSet presAssocID="{B176DADA-F07E-40D5-92F1-B0ABCE6E1E8C}" presName="connectorText" presStyleLbl="sibTrans1D1" presStyleIdx="5" presStyleCnt="6"/>
      <dgm:spPr/>
      <dgm:t>
        <a:bodyPr/>
        <a:lstStyle/>
        <a:p>
          <a:endParaRPr lang="es-EC"/>
        </a:p>
      </dgm:t>
    </dgm:pt>
    <dgm:pt modelId="{7B02BDF0-B43E-4D80-ADDC-5C1B5A8D9BA3}" type="pres">
      <dgm:prSet presAssocID="{BFADAAFA-C8A0-4162-B0C9-AF6F91D483E2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C8997E2-9A04-47B2-9090-5CB202CAE374}" type="presOf" srcId="{B176DADA-F07E-40D5-92F1-B0ABCE6E1E8C}" destId="{86D39F70-27F2-4E12-9A42-CBBA5200B6F4}" srcOrd="0" destOrd="0" presId="urn:microsoft.com/office/officeart/2005/8/layout/bProcess3"/>
    <dgm:cxn modelId="{14D8A40F-6F03-4CD6-83F1-1385E795C145}" type="presOf" srcId="{BCF5E6E7-6382-4ADE-8AAC-ECC2C73F2230}" destId="{10169DF3-D7AA-4298-9E57-75EEEE2252D5}" srcOrd="0" destOrd="0" presId="urn:microsoft.com/office/officeart/2005/8/layout/bProcess3"/>
    <dgm:cxn modelId="{C6BA8B9F-D304-4EFA-A1EA-2E264AA4896A}" type="presOf" srcId="{F217FA1F-262C-4450-A25A-3EBCDEE71236}" destId="{CBE535B0-C719-4E26-9203-9BE9B61F401B}" srcOrd="0" destOrd="0" presId="urn:microsoft.com/office/officeart/2005/8/layout/bProcess3"/>
    <dgm:cxn modelId="{47977B9A-3A8E-4562-BBC0-132917098F98}" type="presOf" srcId="{7A7C6082-B2AE-4532-A6A5-957DAE090D40}" destId="{3F55FBCB-45E5-4871-9A71-6634F22575E8}" srcOrd="0" destOrd="0" presId="urn:microsoft.com/office/officeart/2005/8/layout/bProcess3"/>
    <dgm:cxn modelId="{58BD1EE4-853B-497B-BEA3-1A97E3E440D5}" type="presOf" srcId="{3DC75CF5-5E23-460C-BBAE-51E4A65AE487}" destId="{D08922C5-E670-4596-BEA8-29BB2C98E8B4}" srcOrd="0" destOrd="0" presId="urn:microsoft.com/office/officeart/2005/8/layout/bProcess3"/>
    <dgm:cxn modelId="{7E4D0F93-663B-4DA9-BA00-1EC5F4AC39D3}" type="presOf" srcId="{3DC0CD3C-9E1E-43A9-BA1B-27F4C29E595A}" destId="{1DDC96DC-7520-48C5-9A82-EE379F6A82A2}" srcOrd="1" destOrd="0" presId="urn:microsoft.com/office/officeart/2005/8/layout/bProcess3"/>
    <dgm:cxn modelId="{3CE6BEB6-0CEB-4E38-9A87-25557EDAA2F7}" srcId="{38935DDB-DB7F-4F6E-BBC6-BDC59F8FF534}" destId="{BFADAAFA-C8A0-4162-B0C9-AF6F91D483E2}" srcOrd="6" destOrd="0" parTransId="{F989D36B-C64E-45FD-A751-FE8579E2A577}" sibTransId="{2571D5D1-B8AC-4582-A15B-757F5C773323}"/>
    <dgm:cxn modelId="{572103DB-FCC9-416B-B34B-43FB0631D325}" type="presOf" srcId="{F217FA1F-262C-4450-A25A-3EBCDEE71236}" destId="{A055FE6C-6C25-453B-8FA6-9254DB6F0E24}" srcOrd="1" destOrd="0" presId="urn:microsoft.com/office/officeart/2005/8/layout/bProcess3"/>
    <dgm:cxn modelId="{AD67550F-9519-428C-B688-45EE7AF4661B}" type="presOf" srcId="{3DC75CF5-5E23-460C-BBAE-51E4A65AE487}" destId="{D22D0786-A9B2-4A85-80BF-BC0A3D6F36D9}" srcOrd="1" destOrd="0" presId="urn:microsoft.com/office/officeart/2005/8/layout/bProcess3"/>
    <dgm:cxn modelId="{D5FC8BB5-63A6-475F-9122-0A226C7AAE8C}" srcId="{38935DDB-DB7F-4F6E-BBC6-BDC59F8FF534}" destId="{D688820A-8C50-4DA3-A1E7-A88F534582E0}" srcOrd="5" destOrd="0" parTransId="{2549B114-5EE4-4FB8-8B2C-91545BC1D64B}" sibTransId="{B176DADA-F07E-40D5-92F1-B0ABCE6E1E8C}"/>
    <dgm:cxn modelId="{FD2158DC-6FA7-4BF0-98C0-E1C5D71B2ADF}" type="presOf" srcId="{B176DADA-F07E-40D5-92F1-B0ABCE6E1E8C}" destId="{026AE46A-3E1A-4EBD-8E28-E1B154A1CFA1}" srcOrd="1" destOrd="0" presId="urn:microsoft.com/office/officeart/2005/8/layout/bProcess3"/>
    <dgm:cxn modelId="{230B7261-5A25-4326-847E-84EC5CB98B21}" srcId="{38935DDB-DB7F-4F6E-BBC6-BDC59F8FF534}" destId="{B1C29AA1-9EFF-47AC-967A-38524ED11624}" srcOrd="1" destOrd="0" parTransId="{9A40C8DE-5F07-4140-BEC0-55053F005635}" sibTransId="{3DC0CD3C-9E1E-43A9-BA1B-27F4C29E595A}"/>
    <dgm:cxn modelId="{3FFAE229-2DC9-450F-97AE-EACA722524D2}" type="presOf" srcId="{3DC0CD3C-9E1E-43A9-BA1B-27F4C29E595A}" destId="{FE68F04A-CB79-4D2A-9CBA-62DD064866C3}" srcOrd="0" destOrd="0" presId="urn:microsoft.com/office/officeart/2005/8/layout/bProcess3"/>
    <dgm:cxn modelId="{D3142396-9AB7-4E0B-A353-BB73D40AE968}" type="presOf" srcId="{38935DDB-DB7F-4F6E-BBC6-BDC59F8FF534}" destId="{096A9038-EB77-4686-A3A8-592766B6D8FB}" srcOrd="0" destOrd="0" presId="urn:microsoft.com/office/officeart/2005/8/layout/bProcess3"/>
    <dgm:cxn modelId="{579D147B-90B3-4BDF-8DD7-0CCAB7636CA3}" type="presOf" srcId="{F4DECA7A-D566-4287-A1D4-75FBBBBF0BF6}" destId="{A883BCC3-E2F9-4A8B-A2FF-55561F208347}" srcOrd="0" destOrd="0" presId="urn:microsoft.com/office/officeart/2005/8/layout/bProcess3"/>
    <dgm:cxn modelId="{E7AA5673-50CF-46C5-A70E-A6F8808DCC66}" srcId="{38935DDB-DB7F-4F6E-BBC6-BDC59F8FF534}" destId="{A4266786-7818-4ED2-813B-77ABE050A6A5}" srcOrd="3" destOrd="0" parTransId="{E5BD097C-50B8-41E1-A4FF-E5B8BFC1EA2B}" sibTransId="{E42E29F4-8635-4B23-A9C1-B2EB406C85C1}"/>
    <dgm:cxn modelId="{B3CF929D-2413-4592-BCA5-81C6FBC3E1CF}" type="presOf" srcId="{878BC23B-F1CF-4ED5-BEC2-7A10EA4092CA}" destId="{9AE0F821-FACE-4272-8878-12CD87E3A461}" srcOrd="0" destOrd="0" presId="urn:microsoft.com/office/officeart/2005/8/layout/bProcess3"/>
    <dgm:cxn modelId="{963E0495-2A91-4349-97E7-9348CBF7F00F}" type="presOf" srcId="{A4266786-7818-4ED2-813B-77ABE050A6A5}" destId="{C77AB505-8771-4AB9-A05A-4A5A76C43EFC}" srcOrd="0" destOrd="0" presId="urn:microsoft.com/office/officeart/2005/8/layout/bProcess3"/>
    <dgm:cxn modelId="{A5DF7D38-46FA-4D90-8008-D5F95357DDC4}" srcId="{38935DDB-DB7F-4F6E-BBC6-BDC59F8FF534}" destId="{F4DECA7A-D566-4287-A1D4-75FBBBBF0BF6}" srcOrd="0" destOrd="0" parTransId="{0003AEDA-19D6-49C2-8BF5-E1056D4FE3F6}" sibTransId="{F217FA1F-262C-4450-A25A-3EBCDEE71236}"/>
    <dgm:cxn modelId="{4BEA10CC-0AD6-491D-8056-3969CDD5EB91}" type="presOf" srcId="{E42E29F4-8635-4B23-A9C1-B2EB406C85C1}" destId="{CEB671CD-915E-4B88-A1DE-E0E43B621944}" srcOrd="0" destOrd="0" presId="urn:microsoft.com/office/officeart/2005/8/layout/bProcess3"/>
    <dgm:cxn modelId="{58B2659C-D805-446E-9D98-7219751E2AE8}" type="presOf" srcId="{BFADAAFA-C8A0-4162-B0C9-AF6F91D483E2}" destId="{7B02BDF0-B43E-4D80-ADDC-5C1B5A8D9BA3}" srcOrd="0" destOrd="0" presId="urn:microsoft.com/office/officeart/2005/8/layout/bProcess3"/>
    <dgm:cxn modelId="{097D0051-C1E6-400B-9684-C07E93D84781}" type="presOf" srcId="{E42E29F4-8635-4B23-A9C1-B2EB406C85C1}" destId="{4D78D6C9-D967-489F-96B8-38AC19FD5A15}" srcOrd="1" destOrd="0" presId="urn:microsoft.com/office/officeart/2005/8/layout/bProcess3"/>
    <dgm:cxn modelId="{DB8C275F-CB1D-4CA1-BB57-87896678F2C9}" type="presOf" srcId="{D688820A-8C50-4DA3-A1E7-A88F534582E0}" destId="{8A234E41-7371-4C55-87F8-2B6BB7FC1EB0}" srcOrd="0" destOrd="0" presId="urn:microsoft.com/office/officeart/2005/8/layout/bProcess3"/>
    <dgm:cxn modelId="{6FB128AB-9558-45F6-B4E0-77AB7CA70BAF}" type="presOf" srcId="{B1C29AA1-9EFF-47AC-967A-38524ED11624}" destId="{B8E4004C-2DEC-43F3-B650-675ADD1D829B}" srcOrd="0" destOrd="0" presId="urn:microsoft.com/office/officeart/2005/8/layout/bProcess3"/>
    <dgm:cxn modelId="{35E3ABB0-8F37-4938-8DBB-ACA850FB0BC8}" srcId="{38935DDB-DB7F-4F6E-BBC6-BDC59F8FF534}" destId="{878BC23B-F1CF-4ED5-BEC2-7A10EA4092CA}" srcOrd="4" destOrd="0" parTransId="{8D76974B-E4F0-4413-90D4-1A830AA528FF}" sibTransId="{BCF5E6E7-6382-4ADE-8AAC-ECC2C73F2230}"/>
    <dgm:cxn modelId="{EB7DA4A8-E259-4A5E-B3F5-D6DA9C7920C2}" srcId="{38935DDB-DB7F-4F6E-BBC6-BDC59F8FF534}" destId="{7A7C6082-B2AE-4532-A6A5-957DAE090D40}" srcOrd="2" destOrd="0" parTransId="{A15D1FD3-84A5-4974-9BAB-88569FB13D54}" sibTransId="{3DC75CF5-5E23-460C-BBAE-51E4A65AE487}"/>
    <dgm:cxn modelId="{35C8FAC7-E941-482B-A6DB-C16873C4D108}" type="presOf" srcId="{BCF5E6E7-6382-4ADE-8AAC-ECC2C73F2230}" destId="{E3EA232D-1C7B-4C3B-B688-049BD58AC351}" srcOrd="1" destOrd="0" presId="urn:microsoft.com/office/officeart/2005/8/layout/bProcess3"/>
    <dgm:cxn modelId="{B05324B3-6333-4D3A-B2DC-8E293423C453}" type="presParOf" srcId="{096A9038-EB77-4686-A3A8-592766B6D8FB}" destId="{A883BCC3-E2F9-4A8B-A2FF-55561F208347}" srcOrd="0" destOrd="0" presId="urn:microsoft.com/office/officeart/2005/8/layout/bProcess3"/>
    <dgm:cxn modelId="{50BFA3BB-BC47-4306-A6FF-2D0FD1CFDD3A}" type="presParOf" srcId="{096A9038-EB77-4686-A3A8-592766B6D8FB}" destId="{CBE535B0-C719-4E26-9203-9BE9B61F401B}" srcOrd="1" destOrd="0" presId="urn:microsoft.com/office/officeart/2005/8/layout/bProcess3"/>
    <dgm:cxn modelId="{6C132A06-64A0-436E-AC0C-7CC12B84A52E}" type="presParOf" srcId="{CBE535B0-C719-4E26-9203-9BE9B61F401B}" destId="{A055FE6C-6C25-453B-8FA6-9254DB6F0E24}" srcOrd="0" destOrd="0" presId="urn:microsoft.com/office/officeart/2005/8/layout/bProcess3"/>
    <dgm:cxn modelId="{33C13B6F-B49E-43F6-A461-E2CBF6B65209}" type="presParOf" srcId="{096A9038-EB77-4686-A3A8-592766B6D8FB}" destId="{B8E4004C-2DEC-43F3-B650-675ADD1D829B}" srcOrd="2" destOrd="0" presId="urn:microsoft.com/office/officeart/2005/8/layout/bProcess3"/>
    <dgm:cxn modelId="{00A2309D-6ED7-416D-9897-96A0DDB37F2C}" type="presParOf" srcId="{096A9038-EB77-4686-A3A8-592766B6D8FB}" destId="{FE68F04A-CB79-4D2A-9CBA-62DD064866C3}" srcOrd="3" destOrd="0" presId="urn:microsoft.com/office/officeart/2005/8/layout/bProcess3"/>
    <dgm:cxn modelId="{6FC004D6-D2FE-4F16-A2DA-933B1D8EC770}" type="presParOf" srcId="{FE68F04A-CB79-4D2A-9CBA-62DD064866C3}" destId="{1DDC96DC-7520-48C5-9A82-EE379F6A82A2}" srcOrd="0" destOrd="0" presId="urn:microsoft.com/office/officeart/2005/8/layout/bProcess3"/>
    <dgm:cxn modelId="{FEB7C1C6-31A4-45D4-B03D-10DD225E8030}" type="presParOf" srcId="{096A9038-EB77-4686-A3A8-592766B6D8FB}" destId="{3F55FBCB-45E5-4871-9A71-6634F22575E8}" srcOrd="4" destOrd="0" presId="urn:microsoft.com/office/officeart/2005/8/layout/bProcess3"/>
    <dgm:cxn modelId="{363613B7-FA04-4E16-BDB5-DF2BEA437493}" type="presParOf" srcId="{096A9038-EB77-4686-A3A8-592766B6D8FB}" destId="{D08922C5-E670-4596-BEA8-29BB2C98E8B4}" srcOrd="5" destOrd="0" presId="urn:microsoft.com/office/officeart/2005/8/layout/bProcess3"/>
    <dgm:cxn modelId="{20C528D3-0AD0-4163-81A8-6D75E03BACF6}" type="presParOf" srcId="{D08922C5-E670-4596-BEA8-29BB2C98E8B4}" destId="{D22D0786-A9B2-4A85-80BF-BC0A3D6F36D9}" srcOrd="0" destOrd="0" presId="urn:microsoft.com/office/officeart/2005/8/layout/bProcess3"/>
    <dgm:cxn modelId="{02418680-49BE-4257-8301-27D20FFAF225}" type="presParOf" srcId="{096A9038-EB77-4686-A3A8-592766B6D8FB}" destId="{C77AB505-8771-4AB9-A05A-4A5A76C43EFC}" srcOrd="6" destOrd="0" presId="urn:microsoft.com/office/officeart/2005/8/layout/bProcess3"/>
    <dgm:cxn modelId="{F3D5F0AE-5916-4634-8B20-A772E49B0F83}" type="presParOf" srcId="{096A9038-EB77-4686-A3A8-592766B6D8FB}" destId="{CEB671CD-915E-4B88-A1DE-E0E43B621944}" srcOrd="7" destOrd="0" presId="urn:microsoft.com/office/officeart/2005/8/layout/bProcess3"/>
    <dgm:cxn modelId="{9D441D70-ACA7-412E-904F-4AFE8BF52571}" type="presParOf" srcId="{CEB671CD-915E-4B88-A1DE-E0E43B621944}" destId="{4D78D6C9-D967-489F-96B8-38AC19FD5A15}" srcOrd="0" destOrd="0" presId="urn:microsoft.com/office/officeart/2005/8/layout/bProcess3"/>
    <dgm:cxn modelId="{2F58C4AB-C63B-4352-9D36-96606A9886E7}" type="presParOf" srcId="{096A9038-EB77-4686-A3A8-592766B6D8FB}" destId="{9AE0F821-FACE-4272-8878-12CD87E3A461}" srcOrd="8" destOrd="0" presId="urn:microsoft.com/office/officeart/2005/8/layout/bProcess3"/>
    <dgm:cxn modelId="{73FD2F69-F339-49C0-BABB-4BD971E7E7C2}" type="presParOf" srcId="{096A9038-EB77-4686-A3A8-592766B6D8FB}" destId="{10169DF3-D7AA-4298-9E57-75EEEE2252D5}" srcOrd="9" destOrd="0" presId="urn:microsoft.com/office/officeart/2005/8/layout/bProcess3"/>
    <dgm:cxn modelId="{8858BD68-1FCF-46F6-BA80-F850D8D8E1E1}" type="presParOf" srcId="{10169DF3-D7AA-4298-9E57-75EEEE2252D5}" destId="{E3EA232D-1C7B-4C3B-B688-049BD58AC351}" srcOrd="0" destOrd="0" presId="urn:microsoft.com/office/officeart/2005/8/layout/bProcess3"/>
    <dgm:cxn modelId="{F47F7D98-AA81-4C4E-8A02-4197A2345BAD}" type="presParOf" srcId="{096A9038-EB77-4686-A3A8-592766B6D8FB}" destId="{8A234E41-7371-4C55-87F8-2B6BB7FC1EB0}" srcOrd="10" destOrd="0" presId="urn:microsoft.com/office/officeart/2005/8/layout/bProcess3"/>
    <dgm:cxn modelId="{BD675A14-EAA0-435F-9B99-8D4BA624D1BF}" type="presParOf" srcId="{096A9038-EB77-4686-A3A8-592766B6D8FB}" destId="{86D39F70-27F2-4E12-9A42-CBBA5200B6F4}" srcOrd="11" destOrd="0" presId="urn:microsoft.com/office/officeart/2005/8/layout/bProcess3"/>
    <dgm:cxn modelId="{5AE43E1A-8B6D-45C7-B155-419DCAADEAC0}" type="presParOf" srcId="{86D39F70-27F2-4E12-9A42-CBBA5200B6F4}" destId="{026AE46A-3E1A-4EBD-8E28-E1B154A1CFA1}" srcOrd="0" destOrd="0" presId="urn:microsoft.com/office/officeart/2005/8/layout/bProcess3"/>
    <dgm:cxn modelId="{77113C56-6710-40F0-83FC-2A629F391274}" type="presParOf" srcId="{096A9038-EB77-4686-A3A8-592766B6D8FB}" destId="{7B02BDF0-B43E-4D80-ADDC-5C1B5A8D9BA3}" srcOrd="12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Personal militar: Seguridad hospitalaria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Precisar un sistema para garantizar la seguridad 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5AC1241-5FBF-4018-93FC-086D5AA9539B}" type="presOf" srcId="{3C8BE58C-F75A-4169-9771-3D8DF2CA7F5F}" destId="{4577F93F-2350-4AFB-96B0-769C6A42B5BB}" srcOrd="0" destOrd="0" presId="urn:microsoft.com/office/officeart/2005/8/layout/arrow4"/>
    <dgm:cxn modelId="{8C5617C2-0DF8-4060-B37A-0AB526B0F7FC}" type="presOf" srcId="{070FB563-1C61-4968-951D-BDEFB228FD74}" destId="{F1F8A739-57AB-4F85-B350-5C607EECF5B7}" srcOrd="0" destOrd="0" presId="urn:microsoft.com/office/officeart/2005/8/layout/arrow4"/>
    <dgm:cxn modelId="{59E8C6F7-5CA0-46F9-ACEB-CBFA0FD2C228}" type="presOf" srcId="{DD97F661-DB78-4953-8FCA-4D48C2D870A9}" destId="{6D1A8C15-8267-4620-8062-4015FC185A6E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ADF17949-63F0-4F80-AAB3-1CC71E046E82}" type="presParOf" srcId="{4577F93F-2350-4AFB-96B0-769C6A42B5BB}" destId="{5F961716-BB57-40E0-8E96-4C2E0BDC9E0A}" srcOrd="0" destOrd="0" presId="urn:microsoft.com/office/officeart/2005/8/layout/arrow4"/>
    <dgm:cxn modelId="{563F7AA7-B83B-4331-8376-FA7037791E22}" type="presParOf" srcId="{4577F93F-2350-4AFB-96B0-769C6A42B5BB}" destId="{F1F8A739-57AB-4F85-B350-5C607EECF5B7}" srcOrd="1" destOrd="0" presId="urn:microsoft.com/office/officeart/2005/8/layout/arrow4"/>
    <dgm:cxn modelId="{2CDD1620-E71E-43AD-B770-DC4769FDD333}" type="presParOf" srcId="{4577F93F-2350-4AFB-96B0-769C6A42B5BB}" destId="{F2500699-C2D9-4575-A4B7-6A8CB7A97B12}" srcOrd="2" destOrd="0" presId="urn:microsoft.com/office/officeart/2005/8/layout/arrow4"/>
    <dgm:cxn modelId="{5D802F6C-4485-4D76-AC0F-6DCA0A283F18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Militares realizan rondas  por los pasillos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Durante el periodo de visitas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Sistema de cámaras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90C167C-4ABC-4405-81A8-E041E8D15C2B}" type="presOf" srcId="{DE4A6943-DE7D-4525-814A-6A837686BE6C}" destId="{F0E51888-2D67-491F-BDCD-A4ECFF4E672F}" srcOrd="1" destOrd="0" presId="urn:microsoft.com/office/officeart/2005/8/layout/process2"/>
    <dgm:cxn modelId="{FDC155EC-B4A4-49BE-8176-FD8C652F09B5}" type="presOf" srcId="{DE4A6943-DE7D-4525-814A-6A837686BE6C}" destId="{15CFFFBD-BAD4-42DE-A1AC-076793079842}" srcOrd="0" destOrd="0" presId="urn:microsoft.com/office/officeart/2005/8/layout/process2"/>
    <dgm:cxn modelId="{B2C3E864-D91C-4F80-AEA8-DD916BF53E31}" type="presOf" srcId="{A3C570B2-93AF-447F-A3E2-47169F6A614C}" destId="{1D9B2823-E484-46A4-BE63-E8BAC7CD38ED}" srcOrd="0" destOrd="0" presId="urn:microsoft.com/office/officeart/2005/8/layout/process2"/>
    <dgm:cxn modelId="{4FB9C872-6619-4060-A822-EF634089C6DA}" type="presOf" srcId="{9BA2E331-72A2-4EAB-9250-FE2A44233A58}" destId="{3698EC1A-709C-4040-B5DC-A2E74FA14019}" srcOrd="0" destOrd="0" presId="urn:microsoft.com/office/officeart/2005/8/layout/process2"/>
    <dgm:cxn modelId="{5982A1DE-05F5-455A-B538-C6EF03A4FAD2}" type="presOf" srcId="{B05618F7-2C33-4E8D-801E-EBD118BA6635}" destId="{8D2C2F48-4712-4DBA-AF72-A82205FEEC07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EA329C40-20AC-4FCD-B658-E54773221F6B}" type="presOf" srcId="{0A9D039D-3B30-44ED-8CD9-AFD1C45F4261}" destId="{7E7741B2-BEA2-4F0E-9C30-E9E17CD04E75}" srcOrd="0" destOrd="0" presId="urn:microsoft.com/office/officeart/2005/8/layout/process2"/>
    <dgm:cxn modelId="{D3D585CF-3F46-45BD-8017-9A2F1312F2C6}" type="presOf" srcId="{03753E49-D072-470C-8BD3-66CDCAD60C02}" destId="{78B5E92A-C5A5-4911-9248-0D0EF4AF8322}" srcOrd="0" destOrd="0" presId="urn:microsoft.com/office/officeart/2005/8/layout/process2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C240E61A-1280-4989-AE94-1BC7C11FA93C}" type="presOf" srcId="{8536985C-D463-4652-B09F-5273879EEA65}" destId="{F488F7E7-88FB-4E40-A347-2776A536A710}" srcOrd="1" destOrd="0" presId="urn:microsoft.com/office/officeart/2005/8/layout/process2"/>
    <dgm:cxn modelId="{F267FD02-4684-436B-9AD2-8A1CEE0D9D0B}" type="presOf" srcId="{8536985C-D463-4652-B09F-5273879EEA65}" destId="{1EB1134C-F6AB-42D7-BB6A-6F1701B4035B}" srcOrd="0" destOrd="0" presId="urn:microsoft.com/office/officeart/2005/8/layout/process2"/>
    <dgm:cxn modelId="{F98F304A-5908-4E56-A30D-BDE864BAED95}" type="presOf" srcId="{9BA2E331-72A2-4EAB-9250-FE2A44233A58}" destId="{3BF096E4-5A32-456F-AA67-BA90DAE1DA77}" srcOrd="1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AF5388E1-C352-4B3A-9210-120C92C74A5F}" type="presOf" srcId="{FD342464-5C65-4730-A26E-00A6CA796C0F}" destId="{80543845-D83A-418E-8963-815F02CC9DD1}" srcOrd="0" destOrd="0" presId="urn:microsoft.com/office/officeart/2005/8/layout/process2"/>
    <dgm:cxn modelId="{E7E08518-0D74-46E7-B33D-D2111FF33D32}" type="presParOf" srcId="{80543845-D83A-418E-8963-815F02CC9DD1}" destId="{78B5E92A-C5A5-4911-9248-0D0EF4AF8322}" srcOrd="0" destOrd="0" presId="urn:microsoft.com/office/officeart/2005/8/layout/process2"/>
    <dgm:cxn modelId="{5BC96E7E-772B-4427-AEC6-CEA4BFE19D0A}" type="presParOf" srcId="{80543845-D83A-418E-8963-815F02CC9DD1}" destId="{15CFFFBD-BAD4-42DE-A1AC-076793079842}" srcOrd="1" destOrd="0" presId="urn:microsoft.com/office/officeart/2005/8/layout/process2"/>
    <dgm:cxn modelId="{AE23C423-7251-44EF-B8BA-64ADC74620DF}" type="presParOf" srcId="{15CFFFBD-BAD4-42DE-A1AC-076793079842}" destId="{F0E51888-2D67-491F-BDCD-A4ECFF4E672F}" srcOrd="0" destOrd="0" presId="urn:microsoft.com/office/officeart/2005/8/layout/process2"/>
    <dgm:cxn modelId="{697EA9FF-0DF4-41CD-BF93-ADC99F3B45D6}" type="presParOf" srcId="{80543845-D83A-418E-8963-815F02CC9DD1}" destId="{7E7741B2-BEA2-4F0E-9C30-E9E17CD04E75}" srcOrd="2" destOrd="0" presId="urn:microsoft.com/office/officeart/2005/8/layout/process2"/>
    <dgm:cxn modelId="{A6154EF1-080D-4B0F-A3F5-0E3BC47AABD3}" type="presParOf" srcId="{80543845-D83A-418E-8963-815F02CC9DD1}" destId="{1EB1134C-F6AB-42D7-BB6A-6F1701B4035B}" srcOrd="3" destOrd="0" presId="urn:microsoft.com/office/officeart/2005/8/layout/process2"/>
    <dgm:cxn modelId="{D01F2748-538E-4D8E-8CE1-FE39D27561BA}" type="presParOf" srcId="{1EB1134C-F6AB-42D7-BB6A-6F1701B4035B}" destId="{F488F7E7-88FB-4E40-A347-2776A536A710}" srcOrd="0" destOrd="0" presId="urn:microsoft.com/office/officeart/2005/8/layout/process2"/>
    <dgm:cxn modelId="{9699FB49-CA97-46BB-AC68-C9E0A524DF0E}" type="presParOf" srcId="{80543845-D83A-418E-8963-815F02CC9DD1}" destId="{8D2C2F48-4712-4DBA-AF72-A82205FEEC07}" srcOrd="4" destOrd="0" presId="urn:microsoft.com/office/officeart/2005/8/layout/process2"/>
    <dgm:cxn modelId="{02AED68C-24EA-4488-AE98-EC2432DF6B5D}" type="presParOf" srcId="{80543845-D83A-418E-8963-815F02CC9DD1}" destId="{3698EC1A-709C-4040-B5DC-A2E74FA14019}" srcOrd="5" destOrd="0" presId="urn:microsoft.com/office/officeart/2005/8/layout/process2"/>
    <dgm:cxn modelId="{9B85F1F8-E5E3-411D-80A5-1F72CB25CD46}" type="presParOf" srcId="{3698EC1A-709C-4040-B5DC-A2E74FA14019}" destId="{3BF096E4-5A32-456F-AA67-BA90DAE1DA77}" srcOrd="0" destOrd="0" presId="urn:microsoft.com/office/officeart/2005/8/layout/process2"/>
    <dgm:cxn modelId="{02D7E8D5-9430-417B-89B0-F56A679DBAB3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AEA6FE-00C9-4EC1-8D2B-F2E866DE55D8}" type="doc">
      <dgm:prSet loTypeId="urn:microsoft.com/office/officeart/2005/8/layout/vList4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84438DDD-65DD-4029-B17F-ABCBF134DBA5}">
      <dgm:prSet phldrT="[Texto]" custT="1"/>
      <dgm:spPr/>
      <dgm:t>
        <a:bodyPr/>
        <a:lstStyle/>
        <a:p>
          <a:pPr algn="just"/>
          <a:r>
            <a:rPr lang="es-ES" sz="2000" dirty="0" smtClean="0">
              <a:latin typeface="Arial" pitchFamily="34" charset="0"/>
              <a:cs typeface="Arial" pitchFamily="34" charset="0"/>
            </a:rPr>
            <a:t>GENERAL</a:t>
          </a:r>
          <a:endParaRPr lang="es-ES" sz="2000" dirty="0">
            <a:latin typeface="Arial" pitchFamily="34" charset="0"/>
            <a:cs typeface="Arial" pitchFamily="34" charset="0"/>
          </a:endParaRPr>
        </a:p>
      </dgm:t>
    </dgm:pt>
    <dgm:pt modelId="{6279920B-24E0-4AE6-900E-BC0E8E26E216}" type="parTrans" cxnId="{03884D3E-7D99-498B-8AC9-03D893AC7CFB}">
      <dgm:prSet/>
      <dgm:spPr/>
      <dgm:t>
        <a:bodyPr/>
        <a:lstStyle/>
        <a:p>
          <a:endParaRPr lang="es-ES"/>
        </a:p>
      </dgm:t>
    </dgm:pt>
    <dgm:pt modelId="{EE0CA193-EB7B-43A5-9487-E1111771661D}" type="sibTrans" cxnId="{03884D3E-7D99-498B-8AC9-03D893AC7CFB}">
      <dgm:prSet/>
      <dgm:spPr/>
      <dgm:t>
        <a:bodyPr/>
        <a:lstStyle/>
        <a:p>
          <a:endParaRPr lang="es-ES"/>
        </a:p>
      </dgm:t>
    </dgm:pt>
    <dgm:pt modelId="{4976BEFD-1D52-4299-A510-E6369EEE260F}">
      <dgm:prSet phldrT="[Texto]" custT="1"/>
      <dgm:spPr/>
      <dgm:t>
        <a:bodyPr/>
        <a:lstStyle/>
        <a:p>
          <a:pPr algn="just"/>
          <a:r>
            <a:rPr lang="es-ES" sz="1600" dirty="0" smtClean="0">
              <a:latin typeface="Arial" pitchFamily="34" charset="0"/>
              <a:cs typeface="Arial" pitchFamily="34" charset="0"/>
            </a:rPr>
            <a:t>Realizar un estudio sobre la aplicación de </a:t>
          </a:r>
          <a:r>
            <a:rPr lang="es-EC" sz="1600" dirty="0" smtClean="0">
              <a:latin typeface="Arial" pitchFamily="34" charset="0"/>
              <a:cs typeface="Arial" pitchFamily="34" charset="0"/>
            </a:rPr>
            <a:t>de estándares de hospitalidad en el área de Traumatología del Hospital de las Fuerzas Armadas para garantizar que los procesos de alojamiento y servicio en atención al paciente se cumplan.</a:t>
          </a:r>
          <a:endParaRPr lang="es-ES" sz="1600" dirty="0">
            <a:latin typeface="Arial" pitchFamily="34" charset="0"/>
            <a:cs typeface="Arial" pitchFamily="34" charset="0"/>
          </a:endParaRPr>
        </a:p>
      </dgm:t>
    </dgm:pt>
    <dgm:pt modelId="{81971370-81F8-429F-8B00-D0EBC8323110}" type="parTrans" cxnId="{14E825B4-6596-4509-A17A-0FAB67251025}">
      <dgm:prSet/>
      <dgm:spPr/>
      <dgm:t>
        <a:bodyPr/>
        <a:lstStyle/>
        <a:p>
          <a:endParaRPr lang="es-ES"/>
        </a:p>
      </dgm:t>
    </dgm:pt>
    <dgm:pt modelId="{D4DC3725-69E9-4EA9-A11C-2C69CD883D6A}" type="sibTrans" cxnId="{14E825B4-6596-4509-A17A-0FAB67251025}">
      <dgm:prSet/>
      <dgm:spPr/>
      <dgm:t>
        <a:bodyPr/>
        <a:lstStyle/>
        <a:p>
          <a:endParaRPr lang="es-ES"/>
        </a:p>
      </dgm:t>
    </dgm:pt>
    <dgm:pt modelId="{7828CAA2-B90A-478A-9F8E-E68A3CC0626D}">
      <dgm:prSet phldrT="[Texto]" custT="1"/>
      <dgm:spPr/>
      <dgm:t>
        <a:bodyPr/>
        <a:lstStyle/>
        <a:p>
          <a:pPr algn="just"/>
          <a:r>
            <a:rPr lang="es-ES" sz="2000" dirty="0" smtClean="0">
              <a:latin typeface="Arial" pitchFamily="34" charset="0"/>
              <a:cs typeface="Arial" pitchFamily="34" charset="0"/>
            </a:rPr>
            <a:t>ESPECIFICOS</a:t>
          </a:r>
          <a:endParaRPr lang="es-ES" sz="2000" dirty="0">
            <a:latin typeface="Arial" pitchFamily="34" charset="0"/>
            <a:cs typeface="Arial" pitchFamily="34" charset="0"/>
          </a:endParaRPr>
        </a:p>
      </dgm:t>
    </dgm:pt>
    <dgm:pt modelId="{AC70CFD3-0F65-4CD4-AB89-1DE38AE8519D}" type="parTrans" cxnId="{77A9BE7C-F720-4AF9-A96C-8FC0CD5AA7AB}">
      <dgm:prSet/>
      <dgm:spPr/>
      <dgm:t>
        <a:bodyPr/>
        <a:lstStyle/>
        <a:p>
          <a:endParaRPr lang="es-ES"/>
        </a:p>
      </dgm:t>
    </dgm:pt>
    <dgm:pt modelId="{CDA60A26-0929-4C59-BCBF-AECB70EEEEBD}" type="sibTrans" cxnId="{77A9BE7C-F720-4AF9-A96C-8FC0CD5AA7AB}">
      <dgm:prSet/>
      <dgm:spPr/>
      <dgm:t>
        <a:bodyPr/>
        <a:lstStyle/>
        <a:p>
          <a:endParaRPr lang="es-ES"/>
        </a:p>
      </dgm:t>
    </dgm:pt>
    <dgm:pt modelId="{E1679105-043A-4B93-BB29-C444EA5F143C}">
      <dgm:prSet phldrT="[Texto]" custT="1"/>
      <dgm:spPr/>
      <dgm:t>
        <a:bodyPr/>
        <a:lstStyle/>
        <a:p>
          <a:pPr algn="just"/>
          <a:r>
            <a:rPr lang="es-ES" sz="1600" dirty="0" smtClean="0">
              <a:latin typeface="Arial" pitchFamily="34" charset="0"/>
              <a:cs typeface="Arial" pitchFamily="34" charset="0"/>
            </a:rPr>
            <a:t>Fundamentar teóricamente las técnicas de hospitalidad  en el ámbito hotelero como medida  organizacional para el logro de los objetivos  empresariales</a:t>
          </a:r>
          <a:endParaRPr lang="es-ES" sz="1600" dirty="0">
            <a:latin typeface="Arial" pitchFamily="34" charset="0"/>
            <a:cs typeface="Arial" pitchFamily="34" charset="0"/>
          </a:endParaRPr>
        </a:p>
      </dgm:t>
    </dgm:pt>
    <dgm:pt modelId="{6D49FFF5-FE02-4E80-91FB-C69BD939B41B}" type="parTrans" cxnId="{420DA3C2-7BCA-41E1-827E-142E5DF7EBB1}">
      <dgm:prSet/>
      <dgm:spPr/>
      <dgm:t>
        <a:bodyPr/>
        <a:lstStyle/>
        <a:p>
          <a:endParaRPr lang="es-ES"/>
        </a:p>
      </dgm:t>
    </dgm:pt>
    <dgm:pt modelId="{109BEA11-DCBD-4128-AF4B-0C02BF75364D}" type="sibTrans" cxnId="{420DA3C2-7BCA-41E1-827E-142E5DF7EBB1}">
      <dgm:prSet/>
      <dgm:spPr/>
      <dgm:t>
        <a:bodyPr/>
        <a:lstStyle/>
        <a:p>
          <a:endParaRPr lang="es-ES"/>
        </a:p>
      </dgm:t>
    </dgm:pt>
    <dgm:pt modelId="{0087935A-359C-4444-99A5-790E81CC2EE4}">
      <dgm:prSet phldrT="[Texto]" custT="1"/>
      <dgm:spPr/>
      <dgm:t>
        <a:bodyPr/>
        <a:lstStyle/>
        <a:p>
          <a:pPr algn="just"/>
          <a:r>
            <a:rPr lang="es-EC" sz="1600" dirty="0" smtClean="0">
              <a:latin typeface="Arial" pitchFamily="34" charset="0"/>
              <a:cs typeface="Arial" pitchFamily="34" charset="0"/>
            </a:rPr>
            <a:t>Realizar un diagnóstico situacional del área de Traumatología del hospital, en función a las técnicas de hospitalidad investigadas.</a:t>
          </a:r>
          <a:endParaRPr lang="es-ES" sz="1600" dirty="0">
            <a:latin typeface="Arial" pitchFamily="34" charset="0"/>
            <a:cs typeface="Arial" pitchFamily="34" charset="0"/>
          </a:endParaRPr>
        </a:p>
      </dgm:t>
    </dgm:pt>
    <dgm:pt modelId="{C6C276B6-0E23-4F8F-8989-0334447A0B56}" type="parTrans" cxnId="{59E92232-1486-4E93-8ECC-D4B2E40648A1}">
      <dgm:prSet/>
      <dgm:spPr/>
      <dgm:t>
        <a:bodyPr/>
        <a:lstStyle/>
        <a:p>
          <a:endParaRPr lang="es-EC"/>
        </a:p>
      </dgm:t>
    </dgm:pt>
    <dgm:pt modelId="{CF77E439-3B37-4D22-9E0B-C9F3249C4076}" type="sibTrans" cxnId="{59E92232-1486-4E93-8ECC-D4B2E40648A1}">
      <dgm:prSet/>
      <dgm:spPr/>
      <dgm:t>
        <a:bodyPr/>
        <a:lstStyle/>
        <a:p>
          <a:endParaRPr lang="es-EC"/>
        </a:p>
      </dgm:t>
    </dgm:pt>
    <dgm:pt modelId="{3D53940C-0F74-4417-931E-E893A4C333C0}">
      <dgm:prSet custT="1"/>
      <dgm:spPr/>
      <dgm:t>
        <a:bodyPr/>
        <a:lstStyle/>
        <a:p>
          <a:pPr algn="just"/>
          <a:r>
            <a:rPr lang="es-EC" sz="1600" dirty="0" smtClean="0">
              <a:latin typeface="Arial" pitchFamily="34" charset="0"/>
              <a:cs typeface="Arial" pitchFamily="34" charset="0"/>
            </a:rPr>
            <a:t>Propuesta de verificación de estándares de hospitalidad a partir del análisis de las áreas y sus servicios conforme al patrón de estudio que se plantea, según las exigencias de la hotelería hospitalaria</a:t>
          </a:r>
          <a:endParaRPr lang="es-ES" sz="1600" dirty="0">
            <a:latin typeface="Arial" pitchFamily="34" charset="0"/>
            <a:cs typeface="Arial" pitchFamily="34" charset="0"/>
          </a:endParaRPr>
        </a:p>
      </dgm:t>
    </dgm:pt>
    <dgm:pt modelId="{56E1AF83-A618-47FA-81D0-B6D15DC1F273}" type="parTrans" cxnId="{70A85B06-D9C4-43CF-920A-975DC867EA03}">
      <dgm:prSet/>
      <dgm:spPr/>
      <dgm:t>
        <a:bodyPr/>
        <a:lstStyle/>
        <a:p>
          <a:endParaRPr lang="es-ES"/>
        </a:p>
      </dgm:t>
    </dgm:pt>
    <dgm:pt modelId="{A9F10C8E-19AB-433B-A504-92B4BC36D967}" type="sibTrans" cxnId="{70A85B06-D9C4-43CF-920A-975DC867EA03}">
      <dgm:prSet/>
      <dgm:spPr/>
      <dgm:t>
        <a:bodyPr/>
        <a:lstStyle/>
        <a:p>
          <a:endParaRPr lang="es-ES"/>
        </a:p>
      </dgm:t>
    </dgm:pt>
    <dgm:pt modelId="{8BE30E21-A88E-4D66-9D2E-4DF89B08AE9F}" type="pres">
      <dgm:prSet presAssocID="{90AEA6FE-00C9-4EC1-8D2B-F2E866DE55D8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1B05895-B52E-49C1-B06C-293E51E189F3}" type="pres">
      <dgm:prSet presAssocID="{84438DDD-65DD-4029-B17F-ABCBF134DBA5}" presName="comp" presStyleCnt="0"/>
      <dgm:spPr/>
    </dgm:pt>
    <dgm:pt modelId="{6B2CF38C-2A19-46CD-BB04-0A2A026B3097}" type="pres">
      <dgm:prSet presAssocID="{84438DDD-65DD-4029-B17F-ABCBF134DBA5}" presName="box" presStyleLbl="node1" presStyleIdx="0" presStyleCnt="2"/>
      <dgm:spPr/>
      <dgm:t>
        <a:bodyPr/>
        <a:lstStyle/>
        <a:p>
          <a:endParaRPr lang="es-ES"/>
        </a:p>
      </dgm:t>
    </dgm:pt>
    <dgm:pt modelId="{25A45A8A-5F4A-4C54-AE9B-7FE9177F8F9C}" type="pres">
      <dgm:prSet presAssocID="{84438DDD-65DD-4029-B17F-ABCBF134DBA5}" presName="img" presStyleLbl="fgImgPlace1" presStyleIdx="0" presStyleCnt="2" custLinFactNeighborX="373" custLinFactNeighborY="-35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B5E9580-62B9-41B0-8FA7-4F902577780C}" type="pres">
      <dgm:prSet presAssocID="{84438DDD-65DD-4029-B17F-ABCBF134DBA5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CA81B60-87BF-46AC-9935-0EA197945BA1}" type="pres">
      <dgm:prSet presAssocID="{EE0CA193-EB7B-43A5-9487-E1111771661D}" presName="spacer" presStyleCnt="0"/>
      <dgm:spPr/>
    </dgm:pt>
    <dgm:pt modelId="{AFC3D0A0-CF95-49A4-9658-C20EEB7B5295}" type="pres">
      <dgm:prSet presAssocID="{7828CAA2-B90A-478A-9F8E-E68A3CC0626D}" presName="comp" presStyleCnt="0"/>
      <dgm:spPr/>
    </dgm:pt>
    <dgm:pt modelId="{BE7C4CF7-3670-487B-BCB4-84A5140A1D4B}" type="pres">
      <dgm:prSet presAssocID="{7828CAA2-B90A-478A-9F8E-E68A3CC0626D}" presName="box" presStyleLbl="node1" presStyleIdx="1" presStyleCnt="2"/>
      <dgm:spPr/>
      <dgm:t>
        <a:bodyPr/>
        <a:lstStyle/>
        <a:p>
          <a:endParaRPr lang="es-ES"/>
        </a:p>
      </dgm:t>
    </dgm:pt>
    <dgm:pt modelId="{D871E808-4B13-4B0F-B5C0-BBC0E5912584}" type="pres">
      <dgm:prSet presAssocID="{7828CAA2-B90A-478A-9F8E-E68A3CC0626D}" presName="img" presStyleLbl="fgImgPlac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6DC81CC7-8F85-4C39-9C5D-7E388F34B8F1}" type="pres">
      <dgm:prSet presAssocID="{7828CAA2-B90A-478A-9F8E-E68A3CC0626D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76F3DD1-BC29-475F-84D0-F05E52C17922}" type="presOf" srcId="{90AEA6FE-00C9-4EC1-8D2B-F2E866DE55D8}" destId="{8BE30E21-A88E-4D66-9D2E-4DF89B08AE9F}" srcOrd="0" destOrd="0" presId="urn:microsoft.com/office/officeart/2005/8/layout/vList4#1"/>
    <dgm:cxn modelId="{B4CE66B2-E303-4FFE-86DD-3D0988387CF2}" type="presOf" srcId="{7828CAA2-B90A-478A-9F8E-E68A3CC0626D}" destId="{6DC81CC7-8F85-4C39-9C5D-7E388F34B8F1}" srcOrd="1" destOrd="0" presId="urn:microsoft.com/office/officeart/2005/8/layout/vList4#1"/>
    <dgm:cxn modelId="{4F9E3979-4FE5-4B82-A532-C621478E8026}" type="presOf" srcId="{7828CAA2-B90A-478A-9F8E-E68A3CC0626D}" destId="{BE7C4CF7-3670-487B-BCB4-84A5140A1D4B}" srcOrd="0" destOrd="0" presId="urn:microsoft.com/office/officeart/2005/8/layout/vList4#1"/>
    <dgm:cxn modelId="{B948E2ED-036A-4BDF-BCEC-8823AABCA429}" type="presOf" srcId="{0087935A-359C-4444-99A5-790E81CC2EE4}" destId="{6DC81CC7-8F85-4C39-9C5D-7E388F34B8F1}" srcOrd="1" destOrd="2" presId="urn:microsoft.com/office/officeart/2005/8/layout/vList4#1"/>
    <dgm:cxn modelId="{14E825B4-6596-4509-A17A-0FAB67251025}" srcId="{84438DDD-65DD-4029-B17F-ABCBF134DBA5}" destId="{4976BEFD-1D52-4299-A510-E6369EEE260F}" srcOrd="0" destOrd="0" parTransId="{81971370-81F8-429F-8B00-D0EBC8323110}" sibTransId="{D4DC3725-69E9-4EA9-A11C-2C69CD883D6A}"/>
    <dgm:cxn modelId="{BAF349A1-DA09-47A7-80D3-9ADD72EC3233}" type="presOf" srcId="{4976BEFD-1D52-4299-A510-E6369EEE260F}" destId="{6B2CF38C-2A19-46CD-BB04-0A2A026B3097}" srcOrd="0" destOrd="1" presId="urn:microsoft.com/office/officeart/2005/8/layout/vList4#1"/>
    <dgm:cxn modelId="{A1564DAB-E1D9-41F5-9AE8-16A4B236D9E2}" type="presOf" srcId="{84438DDD-65DD-4029-B17F-ABCBF134DBA5}" destId="{4B5E9580-62B9-41B0-8FA7-4F902577780C}" srcOrd="1" destOrd="0" presId="urn:microsoft.com/office/officeart/2005/8/layout/vList4#1"/>
    <dgm:cxn modelId="{7109EFCF-9E82-416E-87F4-553AEE7BF7C8}" type="presOf" srcId="{0087935A-359C-4444-99A5-790E81CC2EE4}" destId="{BE7C4CF7-3670-487B-BCB4-84A5140A1D4B}" srcOrd="0" destOrd="2" presId="urn:microsoft.com/office/officeart/2005/8/layout/vList4#1"/>
    <dgm:cxn modelId="{43FAA819-61EF-45B8-B839-04F23FA82DF7}" type="presOf" srcId="{3D53940C-0F74-4417-931E-E893A4C333C0}" destId="{6DC81CC7-8F85-4C39-9C5D-7E388F34B8F1}" srcOrd="1" destOrd="3" presId="urn:microsoft.com/office/officeart/2005/8/layout/vList4#1"/>
    <dgm:cxn modelId="{22FD4FAF-8CF7-486B-84D2-01AA778D4A78}" type="presOf" srcId="{3D53940C-0F74-4417-931E-E893A4C333C0}" destId="{BE7C4CF7-3670-487B-BCB4-84A5140A1D4B}" srcOrd="0" destOrd="3" presId="urn:microsoft.com/office/officeart/2005/8/layout/vList4#1"/>
    <dgm:cxn modelId="{77A9BE7C-F720-4AF9-A96C-8FC0CD5AA7AB}" srcId="{90AEA6FE-00C9-4EC1-8D2B-F2E866DE55D8}" destId="{7828CAA2-B90A-478A-9F8E-E68A3CC0626D}" srcOrd="1" destOrd="0" parTransId="{AC70CFD3-0F65-4CD4-AB89-1DE38AE8519D}" sibTransId="{CDA60A26-0929-4C59-BCBF-AECB70EEEEBD}"/>
    <dgm:cxn modelId="{59E92232-1486-4E93-8ECC-D4B2E40648A1}" srcId="{7828CAA2-B90A-478A-9F8E-E68A3CC0626D}" destId="{0087935A-359C-4444-99A5-790E81CC2EE4}" srcOrd="1" destOrd="0" parTransId="{C6C276B6-0E23-4F8F-8989-0334447A0B56}" sibTransId="{CF77E439-3B37-4D22-9E0B-C9F3249C4076}"/>
    <dgm:cxn modelId="{70A85B06-D9C4-43CF-920A-975DC867EA03}" srcId="{7828CAA2-B90A-478A-9F8E-E68A3CC0626D}" destId="{3D53940C-0F74-4417-931E-E893A4C333C0}" srcOrd="2" destOrd="0" parTransId="{56E1AF83-A618-47FA-81D0-B6D15DC1F273}" sibTransId="{A9F10C8E-19AB-433B-A504-92B4BC36D967}"/>
    <dgm:cxn modelId="{EC744AE5-17A3-49AD-B6EC-59C1AE0143CB}" type="presOf" srcId="{84438DDD-65DD-4029-B17F-ABCBF134DBA5}" destId="{6B2CF38C-2A19-46CD-BB04-0A2A026B3097}" srcOrd="0" destOrd="0" presId="urn:microsoft.com/office/officeart/2005/8/layout/vList4#1"/>
    <dgm:cxn modelId="{EB375006-1D10-49DD-A4BB-2F615D7A89AF}" type="presOf" srcId="{4976BEFD-1D52-4299-A510-E6369EEE260F}" destId="{4B5E9580-62B9-41B0-8FA7-4F902577780C}" srcOrd="1" destOrd="1" presId="urn:microsoft.com/office/officeart/2005/8/layout/vList4#1"/>
    <dgm:cxn modelId="{00287B7B-0D75-4121-B9B7-5841D13360CA}" type="presOf" srcId="{E1679105-043A-4B93-BB29-C444EA5F143C}" destId="{BE7C4CF7-3670-487B-BCB4-84A5140A1D4B}" srcOrd="0" destOrd="1" presId="urn:microsoft.com/office/officeart/2005/8/layout/vList4#1"/>
    <dgm:cxn modelId="{420DA3C2-7BCA-41E1-827E-142E5DF7EBB1}" srcId="{7828CAA2-B90A-478A-9F8E-E68A3CC0626D}" destId="{E1679105-043A-4B93-BB29-C444EA5F143C}" srcOrd="0" destOrd="0" parTransId="{6D49FFF5-FE02-4E80-91FB-C69BD939B41B}" sibTransId="{109BEA11-DCBD-4128-AF4B-0C02BF75364D}"/>
    <dgm:cxn modelId="{3BDADB4D-D87C-4205-9969-30C4AAF23CDB}" type="presOf" srcId="{E1679105-043A-4B93-BB29-C444EA5F143C}" destId="{6DC81CC7-8F85-4C39-9C5D-7E388F34B8F1}" srcOrd="1" destOrd="1" presId="urn:microsoft.com/office/officeart/2005/8/layout/vList4#1"/>
    <dgm:cxn modelId="{03884D3E-7D99-498B-8AC9-03D893AC7CFB}" srcId="{90AEA6FE-00C9-4EC1-8D2B-F2E866DE55D8}" destId="{84438DDD-65DD-4029-B17F-ABCBF134DBA5}" srcOrd="0" destOrd="0" parTransId="{6279920B-24E0-4AE6-900E-BC0E8E26E216}" sibTransId="{EE0CA193-EB7B-43A5-9487-E1111771661D}"/>
    <dgm:cxn modelId="{FAC7B73D-83A0-4366-8D9C-C8608CD4D500}" type="presParOf" srcId="{8BE30E21-A88E-4D66-9D2E-4DF89B08AE9F}" destId="{41B05895-B52E-49C1-B06C-293E51E189F3}" srcOrd="0" destOrd="0" presId="urn:microsoft.com/office/officeart/2005/8/layout/vList4#1"/>
    <dgm:cxn modelId="{6F21F544-C5C3-429E-8E5B-9D5F0C0ECAA0}" type="presParOf" srcId="{41B05895-B52E-49C1-B06C-293E51E189F3}" destId="{6B2CF38C-2A19-46CD-BB04-0A2A026B3097}" srcOrd="0" destOrd="0" presId="urn:microsoft.com/office/officeart/2005/8/layout/vList4#1"/>
    <dgm:cxn modelId="{20EF9DDB-DAAB-4200-A75E-19A5D8697216}" type="presParOf" srcId="{41B05895-B52E-49C1-B06C-293E51E189F3}" destId="{25A45A8A-5F4A-4C54-AE9B-7FE9177F8F9C}" srcOrd="1" destOrd="0" presId="urn:microsoft.com/office/officeart/2005/8/layout/vList4#1"/>
    <dgm:cxn modelId="{CF8DD277-8A73-42D2-9D53-A99A6EE4D214}" type="presParOf" srcId="{41B05895-B52E-49C1-B06C-293E51E189F3}" destId="{4B5E9580-62B9-41B0-8FA7-4F902577780C}" srcOrd="2" destOrd="0" presId="urn:microsoft.com/office/officeart/2005/8/layout/vList4#1"/>
    <dgm:cxn modelId="{C531F3A9-9D91-4526-AF93-F939A09E0970}" type="presParOf" srcId="{8BE30E21-A88E-4D66-9D2E-4DF89B08AE9F}" destId="{FCA81B60-87BF-46AC-9935-0EA197945BA1}" srcOrd="1" destOrd="0" presId="urn:microsoft.com/office/officeart/2005/8/layout/vList4#1"/>
    <dgm:cxn modelId="{89B4101B-C93C-47FA-8BAC-88514ACBC762}" type="presParOf" srcId="{8BE30E21-A88E-4D66-9D2E-4DF89B08AE9F}" destId="{AFC3D0A0-CF95-49A4-9658-C20EEB7B5295}" srcOrd="2" destOrd="0" presId="urn:microsoft.com/office/officeart/2005/8/layout/vList4#1"/>
    <dgm:cxn modelId="{93AAFA79-9EB7-4496-BDD7-78EC822C1371}" type="presParOf" srcId="{AFC3D0A0-CF95-49A4-9658-C20EEB7B5295}" destId="{BE7C4CF7-3670-487B-BCB4-84A5140A1D4B}" srcOrd="0" destOrd="0" presId="urn:microsoft.com/office/officeart/2005/8/layout/vList4#1"/>
    <dgm:cxn modelId="{98F839D5-CCF3-48BD-9580-5EEA9BBB2BC8}" type="presParOf" srcId="{AFC3D0A0-CF95-49A4-9658-C20EEB7B5295}" destId="{D871E808-4B13-4B0F-B5C0-BBC0E5912584}" srcOrd="1" destOrd="0" presId="urn:microsoft.com/office/officeart/2005/8/layout/vList4#1"/>
    <dgm:cxn modelId="{246C8426-E6E1-4487-AD8C-28D5F3C83903}" type="presParOf" srcId="{AFC3D0A0-CF95-49A4-9658-C20EEB7B5295}" destId="{6DC81CC7-8F85-4C39-9C5D-7E388F34B8F1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Flujograma Check in- Check out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Establecer  procesos de trabajo mediante flujogramas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 custLinFactNeighborX="-10793" custLinFactNeighborY="-3224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4C31C2B-77D0-417F-B685-C2FA7C6D09F4}" type="presOf" srcId="{3C8BE58C-F75A-4169-9771-3D8DF2CA7F5F}" destId="{4577F93F-2350-4AFB-96B0-769C6A42B5BB}" srcOrd="0" destOrd="0" presId="urn:microsoft.com/office/officeart/2005/8/layout/arrow4"/>
    <dgm:cxn modelId="{69D270EF-643F-4307-BBFC-7236788FF6A7}" type="presOf" srcId="{DD97F661-DB78-4953-8FCA-4D48C2D870A9}" destId="{6D1A8C15-8267-4620-8062-4015FC185A6E}" srcOrd="0" destOrd="0" presId="urn:microsoft.com/office/officeart/2005/8/layout/arrow4"/>
    <dgm:cxn modelId="{04CEC9B1-29F9-47A7-B1E8-188A37021E1F}" type="presOf" srcId="{070FB563-1C61-4968-951D-BDEFB228FD74}" destId="{F1F8A739-57AB-4F85-B350-5C607EECF5B7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31C9F905-EB31-4147-8772-E4A6E1F953FD}" type="presParOf" srcId="{4577F93F-2350-4AFB-96B0-769C6A42B5BB}" destId="{5F961716-BB57-40E0-8E96-4C2E0BDC9E0A}" srcOrd="0" destOrd="0" presId="urn:microsoft.com/office/officeart/2005/8/layout/arrow4"/>
    <dgm:cxn modelId="{78B3CD35-F631-422B-9180-3A5428A1BAFD}" type="presParOf" srcId="{4577F93F-2350-4AFB-96B0-769C6A42B5BB}" destId="{F1F8A739-57AB-4F85-B350-5C607EECF5B7}" srcOrd="1" destOrd="0" presId="urn:microsoft.com/office/officeart/2005/8/layout/arrow4"/>
    <dgm:cxn modelId="{1DD6E38F-A361-407E-878D-603D03AD6E8F}" type="presParOf" srcId="{4577F93F-2350-4AFB-96B0-769C6A42B5BB}" destId="{F2500699-C2D9-4575-A4B7-6A8CB7A97B12}" srcOrd="2" destOrd="0" presId="urn:microsoft.com/office/officeart/2005/8/layout/arrow4"/>
    <dgm:cxn modelId="{17F09BB1-3DC8-4808-A9F3-341C79B0F07D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Prescrito pasos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Admisión y egreso del paciente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Tiempo de espera demasiado largo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FF14D6-D9C4-4350-BA5D-468782CD41FE}" type="presOf" srcId="{03753E49-D072-470C-8BD3-66CDCAD60C02}" destId="{78B5E92A-C5A5-4911-9248-0D0EF4AF8322}" srcOrd="0" destOrd="0" presId="urn:microsoft.com/office/officeart/2005/8/layout/process2"/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AFCB16A4-08AD-4D8A-9FB6-3D47857D3D04}" type="presOf" srcId="{B05618F7-2C33-4E8D-801E-EBD118BA6635}" destId="{8D2C2F48-4712-4DBA-AF72-A82205FEEC07}" srcOrd="0" destOrd="0" presId="urn:microsoft.com/office/officeart/2005/8/layout/process2"/>
    <dgm:cxn modelId="{E9588E56-F522-473A-8BB8-BB74623CB6E0}" type="presOf" srcId="{FD342464-5C65-4730-A26E-00A6CA796C0F}" destId="{80543845-D83A-418E-8963-815F02CC9DD1}" srcOrd="0" destOrd="0" presId="urn:microsoft.com/office/officeart/2005/8/layout/process2"/>
    <dgm:cxn modelId="{4EF4B36B-59FB-4841-B5B9-A22233791553}" type="presOf" srcId="{DE4A6943-DE7D-4525-814A-6A837686BE6C}" destId="{F0E51888-2D67-491F-BDCD-A4ECFF4E672F}" srcOrd="1" destOrd="0" presId="urn:microsoft.com/office/officeart/2005/8/layout/process2"/>
    <dgm:cxn modelId="{85D87A9F-9872-4625-AB15-473EDADCAE71}" type="presOf" srcId="{A3C570B2-93AF-447F-A3E2-47169F6A614C}" destId="{1D9B2823-E484-46A4-BE63-E8BAC7CD38ED}" srcOrd="0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36D9F34D-FD15-46CE-A3A0-2A6855B1F872}" type="presOf" srcId="{8536985C-D463-4652-B09F-5273879EEA65}" destId="{1EB1134C-F6AB-42D7-BB6A-6F1701B4035B}" srcOrd="0" destOrd="0" presId="urn:microsoft.com/office/officeart/2005/8/layout/process2"/>
    <dgm:cxn modelId="{9E06B325-6E39-42E7-ABC5-6D522EFA054A}" type="presOf" srcId="{9BA2E331-72A2-4EAB-9250-FE2A44233A58}" destId="{3BF096E4-5A32-456F-AA67-BA90DAE1DA77}" srcOrd="1" destOrd="0" presId="urn:microsoft.com/office/officeart/2005/8/layout/process2"/>
    <dgm:cxn modelId="{FC20FD11-1C57-4515-8879-74673E915995}" type="presOf" srcId="{9BA2E331-72A2-4EAB-9250-FE2A44233A58}" destId="{3698EC1A-709C-4040-B5DC-A2E74FA14019}" srcOrd="0" destOrd="0" presId="urn:microsoft.com/office/officeart/2005/8/layout/process2"/>
    <dgm:cxn modelId="{54D7DDC9-4DA1-4692-89B5-E61C11B81F21}" type="presOf" srcId="{8536985C-D463-4652-B09F-5273879EEA65}" destId="{F488F7E7-88FB-4E40-A347-2776A536A710}" srcOrd="1" destOrd="0" presId="urn:microsoft.com/office/officeart/2005/8/layout/process2"/>
    <dgm:cxn modelId="{8D477D09-BCD0-41FB-8EFD-C1F31F857F32}" type="presOf" srcId="{0A9D039D-3B30-44ED-8CD9-AFD1C45F4261}" destId="{7E7741B2-BEA2-4F0E-9C30-E9E17CD04E75}" srcOrd="0" destOrd="0" presId="urn:microsoft.com/office/officeart/2005/8/layout/process2"/>
    <dgm:cxn modelId="{95896E80-564F-4BFC-AC5F-F3A41E01BA36}" type="presOf" srcId="{DE4A6943-DE7D-4525-814A-6A837686BE6C}" destId="{15CFFFBD-BAD4-42DE-A1AC-076793079842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79582574-B1B6-42B3-B751-F13EC637431F}" type="presParOf" srcId="{80543845-D83A-418E-8963-815F02CC9DD1}" destId="{78B5E92A-C5A5-4911-9248-0D0EF4AF8322}" srcOrd="0" destOrd="0" presId="urn:microsoft.com/office/officeart/2005/8/layout/process2"/>
    <dgm:cxn modelId="{C94085A4-9B89-4668-9D00-CEC7C9B76007}" type="presParOf" srcId="{80543845-D83A-418E-8963-815F02CC9DD1}" destId="{15CFFFBD-BAD4-42DE-A1AC-076793079842}" srcOrd="1" destOrd="0" presId="urn:microsoft.com/office/officeart/2005/8/layout/process2"/>
    <dgm:cxn modelId="{9FD82F25-50CD-4203-B579-E830560E914A}" type="presParOf" srcId="{15CFFFBD-BAD4-42DE-A1AC-076793079842}" destId="{F0E51888-2D67-491F-BDCD-A4ECFF4E672F}" srcOrd="0" destOrd="0" presId="urn:microsoft.com/office/officeart/2005/8/layout/process2"/>
    <dgm:cxn modelId="{B30AE61F-4F1E-49FC-AFE4-62DBF41207BD}" type="presParOf" srcId="{80543845-D83A-418E-8963-815F02CC9DD1}" destId="{7E7741B2-BEA2-4F0E-9C30-E9E17CD04E75}" srcOrd="2" destOrd="0" presId="urn:microsoft.com/office/officeart/2005/8/layout/process2"/>
    <dgm:cxn modelId="{6A0162D9-E2D9-4180-A32F-2A1932FD3CE8}" type="presParOf" srcId="{80543845-D83A-418E-8963-815F02CC9DD1}" destId="{1EB1134C-F6AB-42D7-BB6A-6F1701B4035B}" srcOrd="3" destOrd="0" presId="urn:microsoft.com/office/officeart/2005/8/layout/process2"/>
    <dgm:cxn modelId="{3A23081A-A7B1-4079-8907-65E9AD7C4506}" type="presParOf" srcId="{1EB1134C-F6AB-42D7-BB6A-6F1701B4035B}" destId="{F488F7E7-88FB-4E40-A347-2776A536A710}" srcOrd="0" destOrd="0" presId="urn:microsoft.com/office/officeart/2005/8/layout/process2"/>
    <dgm:cxn modelId="{C1A0EA72-1755-4044-9379-9054B14A844D}" type="presParOf" srcId="{80543845-D83A-418E-8963-815F02CC9DD1}" destId="{8D2C2F48-4712-4DBA-AF72-A82205FEEC07}" srcOrd="4" destOrd="0" presId="urn:microsoft.com/office/officeart/2005/8/layout/process2"/>
    <dgm:cxn modelId="{DCCE0B35-4637-4021-B908-6D8C8C4647CF}" type="presParOf" srcId="{80543845-D83A-418E-8963-815F02CC9DD1}" destId="{3698EC1A-709C-4040-B5DC-A2E74FA14019}" srcOrd="5" destOrd="0" presId="urn:microsoft.com/office/officeart/2005/8/layout/process2"/>
    <dgm:cxn modelId="{2442AF3A-ABA9-4C4B-95F3-2578014F89D7}" type="presParOf" srcId="{3698EC1A-709C-4040-B5DC-A2E74FA14019}" destId="{3BF096E4-5A32-456F-AA67-BA90DAE1DA77}" srcOrd="0" destOrd="0" presId="urn:microsoft.com/office/officeart/2005/8/layout/process2"/>
    <dgm:cxn modelId="{B55B88CC-65C1-44E5-920C-CFBC00A70714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Flujograma de limpieza de habitación en check out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Personal de limpieza realizara el aseo de las habitaciones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 custLinFactNeighborX="-10793" custLinFactNeighborY="-3224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7C9E0D7-5727-4572-82DD-F059277264AC}" type="presOf" srcId="{070FB563-1C61-4968-951D-BDEFB228FD74}" destId="{F1F8A739-57AB-4F85-B350-5C607EECF5B7}" srcOrd="0" destOrd="0" presId="urn:microsoft.com/office/officeart/2005/8/layout/arrow4"/>
    <dgm:cxn modelId="{8B000060-0FED-4BDC-95FA-49F08D115D01}" type="presOf" srcId="{DD97F661-DB78-4953-8FCA-4D48C2D870A9}" destId="{6D1A8C15-8267-4620-8062-4015FC185A6E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DBF04E56-6D87-4943-AB4A-B51E4A780228}" type="presOf" srcId="{3C8BE58C-F75A-4169-9771-3D8DF2CA7F5F}" destId="{4577F93F-2350-4AFB-96B0-769C6A42B5BB}" srcOrd="0" destOrd="0" presId="urn:microsoft.com/office/officeart/2005/8/layout/arrow4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AEFFC586-65D8-49EC-91A7-85FB459E9C1D}" type="presParOf" srcId="{4577F93F-2350-4AFB-96B0-769C6A42B5BB}" destId="{5F961716-BB57-40E0-8E96-4C2E0BDC9E0A}" srcOrd="0" destOrd="0" presId="urn:microsoft.com/office/officeart/2005/8/layout/arrow4"/>
    <dgm:cxn modelId="{EDF4BCC6-0E57-47CB-AF95-0E65C9ED1ED4}" type="presParOf" srcId="{4577F93F-2350-4AFB-96B0-769C6A42B5BB}" destId="{F1F8A739-57AB-4F85-B350-5C607EECF5B7}" srcOrd="1" destOrd="0" presId="urn:microsoft.com/office/officeart/2005/8/layout/arrow4"/>
    <dgm:cxn modelId="{26700FFA-3B7B-42F1-B299-3F71285B69B0}" type="presParOf" srcId="{4577F93F-2350-4AFB-96B0-769C6A42B5BB}" destId="{F2500699-C2D9-4575-A4B7-6A8CB7A97B12}" srcOrd="2" destOrd="0" presId="urn:microsoft.com/office/officeart/2005/8/layout/arrow4"/>
    <dgm:cxn modelId="{6662095E-1D19-4C74-A591-CCC5165A37D1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Realizan la limpieza según pasos establecidos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Demora en el aseo de la habitación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Retraso en la entrega de habitaciones a los pacientes  para check in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2C8201DE-DFA5-4F8A-9FA1-CC03E110723A}" type="presOf" srcId="{DE4A6943-DE7D-4525-814A-6A837686BE6C}" destId="{15CFFFBD-BAD4-42DE-A1AC-076793079842}" srcOrd="0" destOrd="0" presId="urn:microsoft.com/office/officeart/2005/8/layout/process2"/>
    <dgm:cxn modelId="{1EF25D93-3FD5-4CDE-BF26-0A07EDF4EB6A}" type="presOf" srcId="{A3C570B2-93AF-447F-A3E2-47169F6A614C}" destId="{1D9B2823-E484-46A4-BE63-E8BAC7CD38ED}" srcOrd="0" destOrd="0" presId="urn:microsoft.com/office/officeart/2005/8/layout/process2"/>
    <dgm:cxn modelId="{AADA0F07-DB8C-42FF-88C3-23C8243321CF}" type="presOf" srcId="{B05618F7-2C33-4E8D-801E-EBD118BA6635}" destId="{8D2C2F48-4712-4DBA-AF72-A82205FEEC07}" srcOrd="0" destOrd="0" presId="urn:microsoft.com/office/officeart/2005/8/layout/process2"/>
    <dgm:cxn modelId="{18373FF0-755D-476B-85F5-D94C83835598}" type="presOf" srcId="{8536985C-D463-4652-B09F-5273879EEA65}" destId="{1EB1134C-F6AB-42D7-BB6A-6F1701B4035B}" srcOrd="0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61446F69-5CF8-4BAA-876B-6AF5FAF5B36A}" type="presOf" srcId="{0A9D039D-3B30-44ED-8CD9-AFD1C45F4261}" destId="{7E7741B2-BEA2-4F0E-9C30-E9E17CD04E75}" srcOrd="0" destOrd="0" presId="urn:microsoft.com/office/officeart/2005/8/layout/process2"/>
    <dgm:cxn modelId="{4CBAA356-B05A-4BEF-B063-6EF3294A71F0}" type="presOf" srcId="{DE4A6943-DE7D-4525-814A-6A837686BE6C}" destId="{F0E51888-2D67-491F-BDCD-A4ECFF4E672F}" srcOrd="1" destOrd="0" presId="urn:microsoft.com/office/officeart/2005/8/layout/process2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C5897F68-AA45-4C6A-AF11-2D7A67928E33}" type="presOf" srcId="{9BA2E331-72A2-4EAB-9250-FE2A44233A58}" destId="{3698EC1A-709C-4040-B5DC-A2E74FA14019}" srcOrd="0" destOrd="0" presId="urn:microsoft.com/office/officeart/2005/8/layout/process2"/>
    <dgm:cxn modelId="{C7056279-15BF-4816-AA05-A7F972B018A9}" type="presOf" srcId="{03753E49-D072-470C-8BD3-66CDCAD60C02}" destId="{78B5E92A-C5A5-4911-9248-0D0EF4AF8322}" srcOrd="0" destOrd="0" presId="urn:microsoft.com/office/officeart/2005/8/layout/process2"/>
    <dgm:cxn modelId="{58EAE758-A815-46F0-8517-BB3ADF4A6591}" type="presOf" srcId="{9BA2E331-72A2-4EAB-9250-FE2A44233A58}" destId="{3BF096E4-5A32-456F-AA67-BA90DAE1DA77}" srcOrd="1" destOrd="0" presId="urn:microsoft.com/office/officeart/2005/8/layout/process2"/>
    <dgm:cxn modelId="{AEC5A66E-86F9-4C8E-BCEC-D33F2B139156}" type="presOf" srcId="{8536985C-D463-4652-B09F-5273879EEA65}" destId="{F488F7E7-88FB-4E40-A347-2776A536A710}" srcOrd="1" destOrd="0" presId="urn:microsoft.com/office/officeart/2005/8/layout/process2"/>
    <dgm:cxn modelId="{CC945831-2542-4C70-857B-17BC9912C03A}" type="presOf" srcId="{FD342464-5C65-4730-A26E-00A6CA796C0F}" destId="{80543845-D83A-418E-8963-815F02CC9DD1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882E8E85-D463-4E1F-ABB4-2126A23B8A44}" type="presParOf" srcId="{80543845-D83A-418E-8963-815F02CC9DD1}" destId="{78B5E92A-C5A5-4911-9248-0D0EF4AF8322}" srcOrd="0" destOrd="0" presId="urn:microsoft.com/office/officeart/2005/8/layout/process2"/>
    <dgm:cxn modelId="{B3E8056B-D6B0-4532-B410-2B107E28BCD9}" type="presParOf" srcId="{80543845-D83A-418E-8963-815F02CC9DD1}" destId="{15CFFFBD-BAD4-42DE-A1AC-076793079842}" srcOrd="1" destOrd="0" presId="urn:microsoft.com/office/officeart/2005/8/layout/process2"/>
    <dgm:cxn modelId="{2AAB8A72-66DA-4591-8046-92B105D149AB}" type="presParOf" srcId="{15CFFFBD-BAD4-42DE-A1AC-076793079842}" destId="{F0E51888-2D67-491F-BDCD-A4ECFF4E672F}" srcOrd="0" destOrd="0" presId="urn:microsoft.com/office/officeart/2005/8/layout/process2"/>
    <dgm:cxn modelId="{BED99C35-63C5-4D9E-B6F2-A4D6F7622960}" type="presParOf" srcId="{80543845-D83A-418E-8963-815F02CC9DD1}" destId="{7E7741B2-BEA2-4F0E-9C30-E9E17CD04E75}" srcOrd="2" destOrd="0" presId="urn:microsoft.com/office/officeart/2005/8/layout/process2"/>
    <dgm:cxn modelId="{212305DD-838E-4DAB-B769-9866940CFDF1}" type="presParOf" srcId="{80543845-D83A-418E-8963-815F02CC9DD1}" destId="{1EB1134C-F6AB-42D7-BB6A-6F1701B4035B}" srcOrd="3" destOrd="0" presId="urn:microsoft.com/office/officeart/2005/8/layout/process2"/>
    <dgm:cxn modelId="{64397D72-0D88-425F-BFB6-99E83EBF0E4E}" type="presParOf" srcId="{1EB1134C-F6AB-42D7-BB6A-6F1701B4035B}" destId="{F488F7E7-88FB-4E40-A347-2776A536A710}" srcOrd="0" destOrd="0" presId="urn:microsoft.com/office/officeart/2005/8/layout/process2"/>
    <dgm:cxn modelId="{4EEA766A-139B-49A8-AD98-BE73006C9A7B}" type="presParOf" srcId="{80543845-D83A-418E-8963-815F02CC9DD1}" destId="{8D2C2F48-4712-4DBA-AF72-A82205FEEC07}" srcOrd="4" destOrd="0" presId="urn:microsoft.com/office/officeart/2005/8/layout/process2"/>
    <dgm:cxn modelId="{504B5F33-8930-4DD9-9130-11849C588F5E}" type="presParOf" srcId="{80543845-D83A-418E-8963-815F02CC9DD1}" destId="{3698EC1A-709C-4040-B5DC-A2E74FA14019}" srcOrd="5" destOrd="0" presId="urn:microsoft.com/office/officeart/2005/8/layout/process2"/>
    <dgm:cxn modelId="{34954451-1A16-4785-955F-1B142BFD5868}" type="presParOf" srcId="{3698EC1A-709C-4040-B5DC-A2E74FA14019}" destId="{3BF096E4-5A32-456F-AA67-BA90DAE1DA77}" srcOrd="0" destOrd="0" presId="urn:microsoft.com/office/officeart/2005/8/layout/process2"/>
    <dgm:cxn modelId="{5109A445-61CB-4F57-B6BF-942B0D87EA07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Flujograma de vigilancia y control de visitas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Seguridad de los pacientes, personal e instalaciones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 custLinFactNeighborX="-10793" custLinFactNeighborY="-3224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B53ADB8-9FDE-45AF-8E7F-05D25E8DAA4E}" type="presOf" srcId="{3C8BE58C-F75A-4169-9771-3D8DF2CA7F5F}" destId="{4577F93F-2350-4AFB-96B0-769C6A42B5BB}" srcOrd="0" destOrd="0" presId="urn:microsoft.com/office/officeart/2005/8/layout/arrow4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4ECB9795-777B-4338-A243-EA92CEE45F9C}" type="presOf" srcId="{DD97F661-DB78-4953-8FCA-4D48C2D870A9}" destId="{6D1A8C15-8267-4620-8062-4015FC185A6E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397F646B-FE7D-41E0-9C9C-782EFC85BA6C}" type="presOf" srcId="{070FB563-1C61-4968-951D-BDEFB228FD74}" destId="{F1F8A739-57AB-4F85-B350-5C607EECF5B7}" srcOrd="0" destOrd="0" presId="urn:microsoft.com/office/officeart/2005/8/layout/arrow4"/>
    <dgm:cxn modelId="{15E3D1B6-6709-491C-A58F-4145310E683F}" type="presParOf" srcId="{4577F93F-2350-4AFB-96B0-769C6A42B5BB}" destId="{5F961716-BB57-40E0-8E96-4C2E0BDC9E0A}" srcOrd="0" destOrd="0" presId="urn:microsoft.com/office/officeart/2005/8/layout/arrow4"/>
    <dgm:cxn modelId="{BFA61B2B-898A-4AA0-B490-BC8152A738B0}" type="presParOf" srcId="{4577F93F-2350-4AFB-96B0-769C6A42B5BB}" destId="{F1F8A739-57AB-4F85-B350-5C607EECF5B7}" srcOrd="1" destOrd="0" presId="urn:microsoft.com/office/officeart/2005/8/layout/arrow4"/>
    <dgm:cxn modelId="{5ECF4DC2-5E6E-4577-B3FC-F1602E110AFB}" type="presParOf" srcId="{4577F93F-2350-4AFB-96B0-769C6A42B5BB}" destId="{F2500699-C2D9-4575-A4B7-6A8CB7A97B12}" srcOrd="2" destOrd="0" presId="urn:microsoft.com/office/officeart/2005/8/layout/arrow4"/>
    <dgm:cxn modelId="{35E45AA6-846E-4650-AEA5-9B48E68BB734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3C8BE58C-F75A-4169-9771-3D8DF2CA7F5F}" type="doc">
      <dgm:prSet loTypeId="urn:microsoft.com/office/officeart/2005/8/layout/arrow4" loCatId="process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70FB563-1C61-4968-951D-BDEFB228FD74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Resultado de satisfacción</a:t>
          </a:r>
        </a:p>
      </dgm:t>
    </dgm:pt>
    <dgm:pt modelId="{EA7826D3-6DE1-4089-9188-81ED7C3B6B3E}" type="par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7338E312-715C-4A93-8B3F-13411400886E}" type="sibTrans" cxnId="{CAB6AA2F-9A10-478A-A15D-FA8AE23521A9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DD97F661-DB78-4953-8FCA-4D48C2D870A9}">
      <dgm:prSet phldrT="[Texto]" custT="1"/>
      <dgm:spPr/>
      <dgm:t>
        <a:bodyPr/>
        <a:lstStyle/>
        <a:p>
          <a:pPr algn="ctr"/>
          <a:r>
            <a:rPr lang="es-EC" sz="2400" dirty="0" smtClean="0">
              <a:latin typeface="Arial" pitchFamily="34" charset="0"/>
              <a:cs typeface="Arial" pitchFamily="34" charset="0"/>
            </a:rPr>
            <a:t>Grado de satisfacción mediante la metodología SERVQUAL</a:t>
          </a:r>
          <a:endParaRPr lang="es-EC" sz="2400" dirty="0">
            <a:latin typeface="Arial" pitchFamily="34" charset="0"/>
            <a:cs typeface="Arial" pitchFamily="34" charset="0"/>
          </a:endParaRPr>
        </a:p>
      </dgm:t>
    </dgm:pt>
    <dgm:pt modelId="{4A90A95C-7AEA-42B4-BF78-F55C33E58AA0}" type="par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588A219D-4EDE-4E4D-9B6E-B19134B41989}" type="sibTrans" cxnId="{E854F2E2-ECC0-4B49-879B-F5C419B8C368}">
      <dgm:prSet/>
      <dgm:spPr/>
      <dgm:t>
        <a:bodyPr/>
        <a:lstStyle/>
        <a:p>
          <a:endParaRPr lang="es-EC" sz="2400">
            <a:latin typeface="Arial" pitchFamily="34" charset="0"/>
            <a:cs typeface="Arial" pitchFamily="34" charset="0"/>
          </a:endParaRPr>
        </a:p>
      </dgm:t>
    </dgm:pt>
    <dgm:pt modelId="{4577F93F-2350-4AFB-96B0-769C6A42B5BB}" type="pres">
      <dgm:prSet presAssocID="{3C8BE58C-F75A-4169-9771-3D8DF2CA7F5F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961716-BB57-40E0-8E96-4C2E0BDC9E0A}" type="pres">
      <dgm:prSet presAssocID="{070FB563-1C61-4968-951D-BDEFB228FD74}" presName="upArrow" presStyleLbl="node1" presStyleIdx="0" presStyleCnt="2" custLinFactNeighborX="-10793" custLinFactNeighborY="-3224"/>
      <dgm:spPr/>
    </dgm:pt>
    <dgm:pt modelId="{F1F8A739-57AB-4F85-B350-5C607EECF5B7}" type="pres">
      <dgm:prSet presAssocID="{070FB563-1C61-4968-951D-BDEFB228FD74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500699-C2D9-4575-A4B7-6A8CB7A97B12}" type="pres">
      <dgm:prSet presAssocID="{DD97F661-DB78-4953-8FCA-4D48C2D870A9}" presName="downArrow" presStyleLbl="node1" presStyleIdx="1" presStyleCnt="2"/>
      <dgm:spPr/>
    </dgm:pt>
    <dgm:pt modelId="{6D1A8C15-8267-4620-8062-4015FC185A6E}" type="pres">
      <dgm:prSet presAssocID="{DD97F661-DB78-4953-8FCA-4D48C2D870A9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D398463-3942-4C8C-8FA6-148F96DFCB55}" type="presOf" srcId="{DD97F661-DB78-4953-8FCA-4D48C2D870A9}" destId="{6D1A8C15-8267-4620-8062-4015FC185A6E}" srcOrd="0" destOrd="0" presId="urn:microsoft.com/office/officeart/2005/8/layout/arrow4"/>
    <dgm:cxn modelId="{CAB6AA2F-9A10-478A-A15D-FA8AE23521A9}" srcId="{3C8BE58C-F75A-4169-9771-3D8DF2CA7F5F}" destId="{070FB563-1C61-4968-951D-BDEFB228FD74}" srcOrd="0" destOrd="0" parTransId="{EA7826D3-6DE1-4089-9188-81ED7C3B6B3E}" sibTransId="{7338E312-715C-4A93-8B3F-13411400886E}"/>
    <dgm:cxn modelId="{E854F2E2-ECC0-4B49-879B-F5C419B8C368}" srcId="{3C8BE58C-F75A-4169-9771-3D8DF2CA7F5F}" destId="{DD97F661-DB78-4953-8FCA-4D48C2D870A9}" srcOrd="1" destOrd="0" parTransId="{4A90A95C-7AEA-42B4-BF78-F55C33E58AA0}" sibTransId="{588A219D-4EDE-4E4D-9B6E-B19134B41989}"/>
    <dgm:cxn modelId="{DCEDF60F-2108-451C-A2A8-1E78897B79D2}" type="presOf" srcId="{070FB563-1C61-4968-951D-BDEFB228FD74}" destId="{F1F8A739-57AB-4F85-B350-5C607EECF5B7}" srcOrd="0" destOrd="0" presId="urn:microsoft.com/office/officeart/2005/8/layout/arrow4"/>
    <dgm:cxn modelId="{3A70DF55-4204-4D65-8C7C-3AC9E3BDE6F7}" type="presOf" srcId="{3C8BE58C-F75A-4169-9771-3D8DF2CA7F5F}" destId="{4577F93F-2350-4AFB-96B0-769C6A42B5BB}" srcOrd="0" destOrd="0" presId="urn:microsoft.com/office/officeart/2005/8/layout/arrow4"/>
    <dgm:cxn modelId="{BE5D976C-C7FD-4472-8DA4-7238A5169B90}" type="presParOf" srcId="{4577F93F-2350-4AFB-96B0-769C6A42B5BB}" destId="{5F961716-BB57-40E0-8E96-4C2E0BDC9E0A}" srcOrd="0" destOrd="0" presId="urn:microsoft.com/office/officeart/2005/8/layout/arrow4"/>
    <dgm:cxn modelId="{47C526B2-3E57-4CBD-991B-E38F8127D1BE}" type="presParOf" srcId="{4577F93F-2350-4AFB-96B0-769C6A42B5BB}" destId="{F1F8A739-57AB-4F85-B350-5C607EECF5B7}" srcOrd="1" destOrd="0" presId="urn:microsoft.com/office/officeart/2005/8/layout/arrow4"/>
    <dgm:cxn modelId="{187BF570-25C2-40F7-8908-B8C7A54DF051}" type="presParOf" srcId="{4577F93F-2350-4AFB-96B0-769C6A42B5BB}" destId="{F2500699-C2D9-4575-A4B7-6A8CB7A97B12}" srcOrd="2" destOrd="0" presId="urn:microsoft.com/office/officeart/2005/8/layout/arrow4"/>
    <dgm:cxn modelId="{CE2601AB-BB4C-4D23-8F19-047CE06634CE}" type="presParOf" srcId="{4577F93F-2350-4AFB-96B0-769C6A42B5BB}" destId="{6D1A8C15-8267-4620-8062-4015FC185A6E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FD342464-5C65-4730-A26E-00A6CA796C0F}" type="doc">
      <dgm:prSet loTypeId="urn:microsoft.com/office/officeart/2005/8/layout/process2" loCatId="process" qsTypeId="urn:microsoft.com/office/officeart/2005/8/quickstyle/3d2" qsCatId="3D" csTypeId="urn:microsoft.com/office/officeart/2005/8/colors/colorful3" csCatId="colorful" phldr="1"/>
      <dgm:spPr/>
    </dgm:pt>
    <dgm:pt modelId="{03753E49-D072-470C-8BD3-66CDCAD60C02}">
      <dgm:prSet phldrT="[Texto]"/>
      <dgm:spPr/>
      <dgm:t>
        <a:bodyPr/>
        <a:lstStyle/>
        <a:p>
          <a:r>
            <a:rPr lang="es-EC" dirty="0" smtClean="0"/>
            <a:t>SITUACIÓN ACTUAL</a:t>
          </a:r>
          <a:endParaRPr lang="es-EC" dirty="0"/>
        </a:p>
      </dgm:t>
    </dgm:pt>
    <dgm:pt modelId="{A00A1160-34B2-4342-9C57-D8D1327641EB}" type="parTrans" cxnId="{2B810E71-4AE4-4827-9781-6BBCE69A73B0}">
      <dgm:prSet/>
      <dgm:spPr/>
      <dgm:t>
        <a:bodyPr/>
        <a:lstStyle/>
        <a:p>
          <a:endParaRPr lang="es-EC"/>
        </a:p>
      </dgm:t>
    </dgm:pt>
    <dgm:pt modelId="{DE4A6943-DE7D-4525-814A-6A837686BE6C}" type="sibTrans" cxnId="{2B810E71-4AE4-4827-9781-6BBCE69A73B0}">
      <dgm:prSet/>
      <dgm:spPr/>
      <dgm:t>
        <a:bodyPr/>
        <a:lstStyle/>
        <a:p>
          <a:endParaRPr lang="es-EC" dirty="0"/>
        </a:p>
      </dgm:t>
    </dgm:pt>
    <dgm:pt modelId="{0A9D039D-3B30-44ED-8CD9-AFD1C45F4261}">
      <dgm:prSet phldrT="[Texto]"/>
      <dgm:spPr/>
      <dgm:t>
        <a:bodyPr/>
        <a:lstStyle/>
        <a:p>
          <a:r>
            <a:rPr lang="es-EC" dirty="0" smtClean="0"/>
            <a:t>Cuentan con una encuesta de satisfacción </a:t>
          </a:r>
          <a:endParaRPr lang="es-EC" dirty="0"/>
        </a:p>
      </dgm:t>
    </dgm:pt>
    <dgm:pt modelId="{4734475C-C6B8-4474-8284-71F1862D9B1A}" type="parTrans" cxnId="{7CC51D30-1CCD-4E8D-BB82-9E945CF0694C}">
      <dgm:prSet/>
      <dgm:spPr/>
      <dgm:t>
        <a:bodyPr/>
        <a:lstStyle/>
        <a:p>
          <a:endParaRPr lang="es-EC"/>
        </a:p>
      </dgm:t>
    </dgm:pt>
    <dgm:pt modelId="{8536985C-D463-4652-B09F-5273879EEA65}" type="sibTrans" cxnId="{7CC51D30-1CCD-4E8D-BB82-9E945CF0694C}">
      <dgm:prSet/>
      <dgm:spPr/>
      <dgm:t>
        <a:bodyPr/>
        <a:lstStyle/>
        <a:p>
          <a:endParaRPr lang="es-EC" dirty="0"/>
        </a:p>
      </dgm:t>
    </dgm:pt>
    <dgm:pt modelId="{B05618F7-2C33-4E8D-801E-EBD118BA6635}">
      <dgm:prSet phldrT="[Texto]"/>
      <dgm:spPr/>
      <dgm:t>
        <a:bodyPr/>
        <a:lstStyle/>
        <a:p>
          <a:r>
            <a:rPr lang="es-EC" dirty="0" smtClean="0"/>
            <a:t>Se desarrolla en el check out del paciente</a:t>
          </a:r>
          <a:endParaRPr lang="es-EC" dirty="0"/>
        </a:p>
      </dgm:t>
    </dgm:pt>
    <dgm:pt modelId="{9B20C010-FE52-4B76-8DC5-B12B70EDEDD1}" type="parTrans" cxnId="{75DF0A2E-3272-4922-A288-CBB703C6F829}">
      <dgm:prSet/>
      <dgm:spPr/>
      <dgm:t>
        <a:bodyPr/>
        <a:lstStyle/>
        <a:p>
          <a:endParaRPr lang="es-EC"/>
        </a:p>
      </dgm:t>
    </dgm:pt>
    <dgm:pt modelId="{9BA2E331-72A2-4EAB-9250-FE2A44233A58}" type="sibTrans" cxnId="{75DF0A2E-3272-4922-A288-CBB703C6F829}">
      <dgm:prSet/>
      <dgm:spPr/>
      <dgm:t>
        <a:bodyPr/>
        <a:lstStyle/>
        <a:p>
          <a:endParaRPr lang="es-EC" dirty="0"/>
        </a:p>
      </dgm:t>
    </dgm:pt>
    <dgm:pt modelId="{A3C570B2-93AF-447F-A3E2-47169F6A614C}">
      <dgm:prSet/>
      <dgm:spPr/>
      <dgm:t>
        <a:bodyPr/>
        <a:lstStyle/>
        <a:p>
          <a:r>
            <a:rPr lang="es-EC" dirty="0" smtClean="0"/>
            <a:t>La cual no refleja los resultados que se desea</a:t>
          </a:r>
          <a:endParaRPr lang="es-EC" dirty="0"/>
        </a:p>
      </dgm:t>
    </dgm:pt>
    <dgm:pt modelId="{8A2515AA-90E3-477B-9627-28C3CEC171DC}" type="parTrans" cxnId="{958DD501-8A02-47C0-90BE-C3FF65BFB20A}">
      <dgm:prSet/>
      <dgm:spPr/>
      <dgm:t>
        <a:bodyPr/>
        <a:lstStyle/>
        <a:p>
          <a:endParaRPr lang="es-EC"/>
        </a:p>
      </dgm:t>
    </dgm:pt>
    <dgm:pt modelId="{0844766B-5B85-487B-A768-B958E43268D5}" type="sibTrans" cxnId="{958DD501-8A02-47C0-90BE-C3FF65BFB20A}">
      <dgm:prSet/>
      <dgm:spPr/>
      <dgm:t>
        <a:bodyPr/>
        <a:lstStyle/>
        <a:p>
          <a:endParaRPr lang="es-EC"/>
        </a:p>
      </dgm:t>
    </dgm:pt>
    <dgm:pt modelId="{80543845-D83A-418E-8963-815F02CC9DD1}" type="pres">
      <dgm:prSet presAssocID="{FD342464-5C65-4730-A26E-00A6CA796C0F}" presName="linearFlow" presStyleCnt="0">
        <dgm:presLayoutVars>
          <dgm:resizeHandles val="exact"/>
        </dgm:presLayoutVars>
      </dgm:prSet>
      <dgm:spPr/>
    </dgm:pt>
    <dgm:pt modelId="{78B5E92A-C5A5-4911-9248-0D0EF4AF8322}" type="pres">
      <dgm:prSet presAssocID="{03753E49-D072-470C-8BD3-66CDCAD60C0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CFFFBD-BAD4-42DE-A1AC-076793079842}" type="pres">
      <dgm:prSet presAssocID="{DE4A6943-DE7D-4525-814A-6A837686BE6C}" presName="sibTrans" presStyleLbl="sibTrans2D1" presStyleIdx="0" presStyleCnt="3"/>
      <dgm:spPr/>
      <dgm:t>
        <a:bodyPr/>
        <a:lstStyle/>
        <a:p>
          <a:endParaRPr lang="es-EC"/>
        </a:p>
      </dgm:t>
    </dgm:pt>
    <dgm:pt modelId="{F0E51888-2D67-491F-BDCD-A4ECFF4E672F}" type="pres">
      <dgm:prSet presAssocID="{DE4A6943-DE7D-4525-814A-6A837686BE6C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7E7741B2-BEA2-4F0E-9C30-E9E17CD04E75}" type="pres">
      <dgm:prSet presAssocID="{0A9D039D-3B30-44ED-8CD9-AFD1C45F426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B1134C-F6AB-42D7-BB6A-6F1701B4035B}" type="pres">
      <dgm:prSet presAssocID="{8536985C-D463-4652-B09F-5273879EEA65}" presName="sibTrans" presStyleLbl="sibTrans2D1" presStyleIdx="1" presStyleCnt="3"/>
      <dgm:spPr/>
      <dgm:t>
        <a:bodyPr/>
        <a:lstStyle/>
        <a:p>
          <a:endParaRPr lang="es-EC"/>
        </a:p>
      </dgm:t>
    </dgm:pt>
    <dgm:pt modelId="{F488F7E7-88FB-4E40-A347-2776A536A710}" type="pres">
      <dgm:prSet presAssocID="{8536985C-D463-4652-B09F-5273879EEA65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D2C2F48-4712-4DBA-AF72-A82205FEEC07}" type="pres">
      <dgm:prSet presAssocID="{B05618F7-2C33-4E8D-801E-EBD118BA663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98EC1A-709C-4040-B5DC-A2E74FA14019}" type="pres">
      <dgm:prSet presAssocID="{9BA2E331-72A2-4EAB-9250-FE2A44233A58}" presName="sibTrans" presStyleLbl="sibTrans2D1" presStyleIdx="2" presStyleCnt="3"/>
      <dgm:spPr/>
      <dgm:t>
        <a:bodyPr/>
        <a:lstStyle/>
        <a:p>
          <a:endParaRPr lang="es-EC"/>
        </a:p>
      </dgm:t>
    </dgm:pt>
    <dgm:pt modelId="{3BF096E4-5A32-456F-AA67-BA90DAE1DA77}" type="pres">
      <dgm:prSet presAssocID="{9BA2E331-72A2-4EAB-9250-FE2A44233A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1D9B2823-E484-46A4-BE63-E8BAC7CD38ED}" type="pres">
      <dgm:prSet presAssocID="{A3C570B2-93AF-447F-A3E2-47169F6A614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B2BB529-CB91-4915-8644-5B183F2C6514}" type="presOf" srcId="{FD342464-5C65-4730-A26E-00A6CA796C0F}" destId="{80543845-D83A-418E-8963-815F02CC9DD1}" srcOrd="0" destOrd="0" presId="urn:microsoft.com/office/officeart/2005/8/layout/process2"/>
    <dgm:cxn modelId="{0D7C1B68-FE5E-4312-A727-302DE0FE0EFE}" type="presOf" srcId="{A3C570B2-93AF-447F-A3E2-47169F6A614C}" destId="{1D9B2823-E484-46A4-BE63-E8BAC7CD38ED}" srcOrd="0" destOrd="0" presId="urn:microsoft.com/office/officeart/2005/8/layout/process2"/>
    <dgm:cxn modelId="{CD8A455F-8390-4FB4-8FEC-FA12560C9125}" type="presOf" srcId="{0A9D039D-3B30-44ED-8CD9-AFD1C45F4261}" destId="{7E7741B2-BEA2-4F0E-9C30-E9E17CD04E75}" srcOrd="0" destOrd="0" presId="urn:microsoft.com/office/officeart/2005/8/layout/process2"/>
    <dgm:cxn modelId="{D601E71C-C8D6-4310-BFFF-407BA1BF0600}" type="presOf" srcId="{B05618F7-2C33-4E8D-801E-EBD118BA6635}" destId="{8D2C2F48-4712-4DBA-AF72-A82205FEEC07}" srcOrd="0" destOrd="0" presId="urn:microsoft.com/office/officeart/2005/8/layout/process2"/>
    <dgm:cxn modelId="{3DC054AC-235B-4D4A-97CE-E3A32B0EFB09}" type="presOf" srcId="{8536985C-D463-4652-B09F-5273879EEA65}" destId="{1EB1134C-F6AB-42D7-BB6A-6F1701B4035B}" srcOrd="0" destOrd="0" presId="urn:microsoft.com/office/officeart/2005/8/layout/process2"/>
    <dgm:cxn modelId="{2B810E71-4AE4-4827-9781-6BBCE69A73B0}" srcId="{FD342464-5C65-4730-A26E-00A6CA796C0F}" destId="{03753E49-D072-470C-8BD3-66CDCAD60C02}" srcOrd="0" destOrd="0" parTransId="{A00A1160-34B2-4342-9C57-D8D1327641EB}" sibTransId="{DE4A6943-DE7D-4525-814A-6A837686BE6C}"/>
    <dgm:cxn modelId="{7CC51D30-1CCD-4E8D-BB82-9E945CF0694C}" srcId="{FD342464-5C65-4730-A26E-00A6CA796C0F}" destId="{0A9D039D-3B30-44ED-8CD9-AFD1C45F4261}" srcOrd="1" destOrd="0" parTransId="{4734475C-C6B8-4474-8284-71F1862D9B1A}" sibTransId="{8536985C-D463-4652-B09F-5273879EEA65}"/>
    <dgm:cxn modelId="{E99F0E99-3AF9-4089-9B91-B5589978B472}" type="presOf" srcId="{9BA2E331-72A2-4EAB-9250-FE2A44233A58}" destId="{3698EC1A-709C-4040-B5DC-A2E74FA14019}" srcOrd="0" destOrd="0" presId="urn:microsoft.com/office/officeart/2005/8/layout/process2"/>
    <dgm:cxn modelId="{75DF0A2E-3272-4922-A288-CBB703C6F829}" srcId="{FD342464-5C65-4730-A26E-00A6CA796C0F}" destId="{B05618F7-2C33-4E8D-801E-EBD118BA6635}" srcOrd="2" destOrd="0" parTransId="{9B20C010-FE52-4B76-8DC5-B12B70EDEDD1}" sibTransId="{9BA2E331-72A2-4EAB-9250-FE2A44233A58}"/>
    <dgm:cxn modelId="{CA7880EE-7419-4859-95AC-38540468FEAA}" type="presOf" srcId="{DE4A6943-DE7D-4525-814A-6A837686BE6C}" destId="{F0E51888-2D67-491F-BDCD-A4ECFF4E672F}" srcOrd="1" destOrd="0" presId="urn:microsoft.com/office/officeart/2005/8/layout/process2"/>
    <dgm:cxn modelId="{489AE2A4-3C2F-4FB6-8CF3-B9F45E422A62}" type="presOf" srcId="{8536985C-D463-4652-B09F-5273879EEA65}" destId="{F488F7E7-88FB-4E40-A347-2776A536A710}" srcOrd="1" destOrd="0" presId="urn:microsoft.com/office/officeart/2005/8/layout/process2"/>
    <dgm:cxn modelId="{6A98EE66-4111-4949-A1A4-69C4B5B9375F}" type="presOf" srcId="{9BA2E331-72A2-4EAB-9250-FE2A44233A58}" destId="{3BF096E4-5A32-456F-AA67-BA90DAE1DA77}" srcOrd="1" destOrd="0" presId="urn:microsoft.com/office/officeart/2005/8/layout/process2"/>
    <dgm:cxn modelId="{0B22F593-6A3F-49B0-9375-8884E3133E06}" type="presOf" srcId="{03753E49-D072-470C-8BD3-66CDCAD60C02}" destId="{78B5E92A-C5A5-4911-9248-0D0EF4AF8322}" srcOrd="0" destOrd="0" presId="urn:microsoft.com/office/officeart/2005/8/layout/process2"/>
    <dgm:cxn modelId="{958DD501-8A02-47C0-90BE-C3FF65BFB20A}" srcId="{FD342464-5C65-4730-A26E-00A6CA796C0F}" destId="{A3C570B2-93AF-447F-A3E2-47169F6A614C}" srcOrd="3" destOrd="0" parTransId="{8A2515AA-90E3-477B-9627-28C3CEC171DC}" sibTransId="{0844766B-5B85-487B-A768-B958E43268D5}"/>
    <dgm:cxn modelId="{5438B413-8764-405D-9D02-485F7EA07E16}" type="presOf" srcId="{DE4A6943-DE7D-4525-814A-6A837686BE6C}" destId="{15CFFFBD-BAD4-42DE-A1AC-076793079842}" srcOrd="0" destOrd="0" presId="urn:microsoft.com/office/officeart/2005/8/layout/process2"/>
    <dgm:cxn modelId="{C59EB947-B9E0-4CDC-B3AE-E0CE3631AEB0}" type="presParOf" srcId="{80543845-D83A-418E-8963-815F02CC9DD1}" destId="{78B5E92A-C5A5-4911-9248-0D0EF4AF8322}" srcOrd="0" destOrd="0" presId="urn:microsoft.com/office/officeart/2005/8/layout/process2"/>
    <dgm:cxn modelId="{3758F3A2-DF90-4B50-B61A-FE86FDE8BA7C}" type="presParOf" srcId="{80543845-D83A-418E-8963-815F02CC9DD1}" destId="{15CFFFBD-BAD4-42DE-A1AC-076793079842}" srcOrd="1" destOrd="0" presId="urn:microsoft.com/office/officeart/2005/8/layout/process2"/>
    <dgm:cxn modelId="{31315011-BC33-4906-8397-67112C7ED737}" type="presParOf" srcId="{15CFFFBD-BAD4-42DE-A1AC-076793079842}" destId="{F0E51888-2D67-491F-BDCD-A4ECFF4E672F}" srcOrd="0" destOrd="0" presId="urn:microsoft.com/office/officeart/2005/8/layout/process2"/>
    <dgm:cxn modelId="{5FB1A39F-F953-4C30-82D0-09A6C9D59480}" type="presParOf" srcId="{80543845-D83A-418E-8963-815F02CC9DD1}" destId="{7E7741B2-BEA2-4F0E-9C30-E9E17CD04E75}" srcOrd="2" destOrd="0" presId="urn:microsoft.com/office/officeart/2005/8/layout/process2"/>
    <dgm:cxn modelId="{2F7D5B9C-BE87-4691-8DE3-ADD606DC3C53}" type="presParOf" srcId="{80543845-D83A-418E-8963-815F02CC9DD1}" destId="{1EB1134C-F6AB-42D7-BB6A-6F1701B4035B}" srcOrd="3" destOrd="0" presId="urn:microsoft.com/office/officeart/2005/8/layout/process2"/>
    <dgm:cxn modelId="{28C7BF35-2B94-40C1-A5FF-FA0D02D96F4A}" type="presParOf" srcId="{1EB1134C-F6AB-42D7-BB6A-6F1701B4035B}" destId="{F488F7E7-88FB-4E40-A347-2776A536A710}" srcOrd="0" destOrd="0" presId="urn:microsoft.com/office/officeart/2005/8/layout/process2"/>
    <dgm:cxn modelId="{7BCAE258-1267-469C-9F66-2C8FA630ACC1}" type="presParOf" srcId="{80543845-D83A-418E-8963-815F02CC9DD1}" destId="{8D2C2F48-4712-4DBA-AF72-A82205FEEC07}" srcOrd="4" destOrd="0" presId="urn:microsoft.com/office/officeart/2005/8/layout/process2"/>
    <dgm:cxn modelId="{9BD2E07E-D428-4500-8455-58CEEDCBCF25}" type="presParOf" srcId="{80543845-D83A-418E-8963-815F02CC9DD1}" destId="{3698EC1A-709C-4040-B5DC-A2E74FA14019}" srcOrd="5" destOrd="0" presId="urn:microsoft.com/office/officeart/2005/8/layout/process2"/>
    <dgm:cxn modelId="{16969A0C-3FD3-4A56-831E-51E58E913B3F}" type="presParOf" srcId="{3698EC1A-709C-4040-B5DC-A2E74FA14019}" destId="{3BF096E4-5A32-456F-AA67-BA90DAE1DA77}" srcOrd="0" destOrd="0" presId="urn:microsoft.com/office/officeart/2005/8/layout/process2"/>
    <dgm:cxn modelId="{DECB805B-5116-4EAA-AC84-D2AFA683BFE7}" type="presParOf" srcId="{80543845-D83A-418E-8963-815F02CC9DD1}" destId="{1D9B2823-E484-46A4-BE63-E8BAC7CD38ED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956A8C5B-B180-4214-B353-CABAC61CA782}" type="doc">
      <dgm:prSet loTypeId="urn:microsoft.com/office/officeart/2005/8/layout/arrow1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B137EABB-058D-440D-8E3C-32544D3DB559}">
      <dgm:prSet phldrT="[Texto]" custT="1"/>
      <dgm:spPr/>
      <dgm:t>
        <a:bodyPr/>
        <a:lstStyle/>
        <a:p>
          <a:r>
            <a:rPr lang="es-EC" sz="2400" b="1" dirty="0" smtClean="0">
              <a:latin typeface="Arial" pitchFamily="34" charset="0"/>
              <a:cs typeface="Arial" pitchFamily="34" charset="0"/>
            </a:rPr>
            <a:t>RESULTADO DE SATISFACCIÓN</a:t>
          </a:r>
          <a:endParaRPr lang="es-EC" sz="2400" b="1" dirty="0">
            <a:latin typeface="Arial" pitchFamily="34" charset="0"/>
            <a:cs typeface="Arial" pitchFamily="34" charset="0"/>
          </a:endParaRPr>
        </a:p>
      </dgm:t>
    </dgm:pt>
    <dgm:pt modelId="{02447A44-45D3-47FC-B19C-7C60AD5090B3}" type="parTrans" cxnId="{291F0DAE-7272-4707-AFF6-E92CCF1F1A3D}">
      <dgm:prSet/>
      <dgm:spPr/>
      <dgm:t>
        <a:bodyPr/>
        <a:lstStyle/>
        <a:p>
          <a:endParaRPr lang="es-EC" sz="2000" b="1"/>
        </a:p>
      </dgm:t>
    </dgm:pt>
    <dgm:pt modelId="{66AFDF6D-B144-419C-B932-354A0018F89A}" type="sibTrans" cxnId="{291F0DAE-7272-4707-AFF6-E92CCF1F1A3D}">
      <dgm:prSet/>
      <dgm:spPr/>
      <dgm:t>
        <a:bodyPr/>
        <a:lstStyle/>
        <a:p>
          <a:endParaRPr lang="es-EC" sz="2000" b="1"/>
        </a:p>
      </dgm:t>
    </dgm:pt>
    <dgm:pt modelId="{11481E97-31C0-4966-84E5-D303EB19C76C}">
      <dgm:prSet phldrT="[Texto]" custT="1"/>
      <dgm:spPr/>
      <dgm:t>
        <a:bodyPr/>
        <a:lstStyle/>
        <a:p>
          <a:r>
            <a:rPr lang="es-EC" sz="2400" b="1" dirty="0" smtClean="0">
              <a:latin typeface="Arial" pitchFamily="34" charset="0"/>
              <a:cs typeface="Arial" pitchFamily="34" charset="0"/>
            </a:rPr>
            <a:t>SUGERENCIAS Y QUEJAS</a:t>
          </a:r>
          <a:endParaRPr lang="es-EC" sz="2400" b="1" dirty="0">
            <a:latin typeface="Arial" pitchFamily="34" charset="0"/>
            <a:cs typeface="Arial" pitchFamily="34" charset="0"/>
          </a:endParaRPr>
        </a:p>
      </dgm:t>
    </dgm:pt>
    <dgm:pt modelId="{E5AA3F2C-3A47-43FE-B9B9-569245990807}" type="parTrans" cxnId="{1F700304-A374-4462-B64D-9383A959C5D0}">
      <dgm:prSet/>
      <dgm:spPr/>
      <dgm:t>
        <a:bodyPr/>
        <a:lstStyle/>
        <a:p>
          <a:endParaRPr lang="es-EC" sz="2000" b="1"/>
        </a:p>
      </dgm:t>
    </dgm:pt>
    <dgm:pt modelId="{196A53BD-415E-40AA-B571-566895B1C887}" type="sibTrans" cxnId="{1F700304-A374-4462-B64D-9383A959C5D0}">
      <dgm:prSet/>
      <dgm:spPr/>
      <dgm:t>
        <a:bodyPr/>
        <a:lstStyle/>
        <a:p>
          <a:endParaRPr lang="es-EC" sz="2000" b="1"/>
        </a:p>
      </dgm:t>
    </dgm:pt>
    <dgm:pt modelId="{9D11D8E6-C12C-4932-B9C9-C4830FC31C76}" type="pres">
      <dgm:prSet presAssocID="{956A8C5B-B180-4214-B353-CABAC61CA782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E2C584C-D870-495B-9F42-99BD30DF12A8}" type="pres">
      <dgm:prSet presAssocID="{B137EABB-058D-440D-8E3C-32544D3DB559}" presName="arrow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B39FC9-A74F-4948-8ED6-9289DDBD3708}" type="pres">
      <dgm:prSet presAssocID="{11481E97-31C0-4966-84E5-D303EB19C76C}" presName="arrow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91F0DAE-7272-4707-AFF6-E92CCF1F1A3D}" srcId="{956A8C5B-B180-4214-B353-CABAC61CA782}" destId="{B137EABB-058D-440D-8E3C-32544D3DB559}" srcOrd="0" destOrd="0" parTransId="{02447A44-45D3-47FC-B19C-7C60AD5090B3}" sibTransId="{66AFDF6D-B144-419C-B932-354A0018F89A}"/>
    <dgm:cxn modelId="{630D8683-161A-409D-A981-9BDB69DD1AFF}" type="presOf" srcId="{B137EABB-058D-440D-8E3C-32544D3DB559}" destId="{2E2C584C-D870-495B-9F42-99BD30DF12A8}" srcOrd="0" destOrd="0" presId="urn:microsoft.com/office/officeart/2005/8/layout/arrow1"/>
    <dgm:cxn modelId="{EF1CDD2F-2DCD-47DF-B346-F3E911CEA366}" type="presOf" srcId="{11481E97-31C0-4966-84E5-D303EB19C76C}" destId="{B2B39FC9-A74F-4948-8ED6-9289DDBD3708}" srcOrd="0" destOrd="0" presId="urn:microsoft.com/office/officeart/2005/8/layout/arrow1"/>
    <dgm:cxn modelId="{4048FF9B-EF26-4128-8FD3-7F1E4B57C4E5}" type="presOf" srcId="{956A8C5B-B180-4214-B353-CABAC61CA782}" destId="{9D11D8E6-C12C-4932-B9C9-C4830FC31C76}" srcOrd="0" destOrd="0" presId="urn:microsoft.com/office/officeart/2005/8/layout/arrow1"/>
    <dgm:cxn modelId="{1F700304-A374-4462-B64D-9383A959C5D0}" srcId="{956A8C5B-B180-4214-B353-CABAC61CA782}" destId="{11481E97-31C0-4966-84E5-D303EB19C76C}" srcOrd="1" destOrd="0" parTransId="{E5AA3F2C-3A47-43FE-B9B9-569245990807}" sibTransId="{196A53BD-415E-40AA-B571-566895B1C887}"/>
    <dgm:cxn modelId="{90372723-EA64-49BD-B56C-FD0DDF1022B7}" type="presParOf" srcId="{9D11D8E6-C12C-4932-B9C9-C4830FC31C76}" destId="{2E2C584C-D870-495B-9F42-99BD30DF12A8}" srcOrd="0" destOrd="0" presId="urn:microsoft.com/office/officeart/2005/8/layout/arrow1"/>
    <dgm:cxn modelId="{47AC1868-387A-4B92-BBD5-321FF2FEBF89}" type="presParOf" srcId="{9D11D8E6-C12C-4932-B9C9-C4830FC31C76}" destId="{B2B39FC9-A74F-4948-8ED6-9289DDBD3708}" srcOrd="1" destOrd="0" presId="urn:microsoft.com/office/officeart/2005/8/layout/arrow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AD3A6D3A-155F-4806-8D0D-A001A291CF5C}" type="doc">
      <dgm:prSet loTypeId="urn:microsoft.com/office/officeart/2009/3/layout/StepUpProcess" loCatId="process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2DA9B306-E738-43EB-B41B-DE5823F44B09}">
      <dgm:prSet phldrT="[Texto]"/>
      <dgm:spPr/>
      <dgm:t>
        <a:bodyPr/>
        <a:lstStyle/>
        <a:p>
          <a:pPr algn="ctr"/>
          <a:r>
            <a:rPr lang="es-EC" dirty="0" smtClean="0">
              <a:latin typeface="Arial" pitchFamily="34" charset="0"/>
              <a:cs typeface="Arial" pitchFamily="34" charset="0"/>
            </a:rPr>
            <a:t>CONCLUSIONES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F17F9918-322F-4BC9-B0B8-19D882848F69}" type="parTrans" cxnId="{08245773-3279-41FA-8A4B-DD1F7AFD74F8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9E2CD38B-C3F9-40D8-A26F-570D7CFC046B}" type="sibTrans" cxnId="{08245773-3279-41FA-8A4B-DD1F7AFD74F8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EB9E1051-8908-4123-B263-7E797A2EEDF6}">
      <dgm:prSet phldrT="[Texto]"/>
      <dgm:spPr/>
      <dgm:t>
        <a:bodyPr/>
        <a:lstStyle/>
        <a:p>
          <a:pPr algn="just"/>
          <a:r>
            <a:rPr lang="es-EC" dirty="0" smtClean="0">
              <a:latin typeface="Arial" pitchFamily="34" charset="0"/>
              <a:cs typeface="Arial" pitchFamily="34" charset="0"/>
            </a:rPr>
            <a:t>Fundamentación teórica sobre técnicas de hospitalidad y especificaciones de áreas de trabajo en el ámbito hotelero y hospitalario.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18498067-5217-4C27-A9E0-431AE5E87F83}" type="parTrans" cxnId="{1300378A-DE8C-4C8A-B95C-39CD0CA99F9E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41486805-0810-4FE6-AF57-6DFE281D8D2A}" type="sibTrans" cxnId="{1300378A-DE8C-4C8A-B95C-39CD0CA99F9E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D35F8982-E8F0-46FE-8842-5AB015220B60}">
      <dgm:prSet phldrT="[Texto]" custT="1"/>
      <dgm:spPr/>
      <dgm:t>
        <a:bodyPr/>
        <a:lstStyle/>
        <a:p>
          <a:pPr algn="ctr"/>
          <a:r>
            <a:rPr lang="es-EC" sz="2100" dirty="0" smtClean="0">
              <a:latin typeface="Arial" pitchFamily="34" charset="0"/>
              <a:cs typeface="Arial" pitchFamily="34" charset="0"/>
            </a:rPr>
            <a:t>RECOMENDACIONES</a:t>
          </a:r>
        </a:p>
        <a:p>
          <a:pPr algn="just"/>
          <a:r>
            <a:rPr lang="es-EC" sz="1600" dirty="0" smtClean="0">
              <a:latin typeface="Arial" pitchFamily="34" charset="0"/>
              <a:cs typeface="Arial" pitchFamily="34" charset="0"/>
            </a:rPr>
            <a:t>Se recomienda tomar en cuenta la aplicación de esta propuesta que permitan alcanzar un alto nivel de calidad y calidez en cuanto al servicio y  atención prestada</a:t>
          </a:r>
          <a:endParaRPr lang="es-EC" sz="1600" dirty="0">
            <a:latin typeface="Arial" pitchFamily="34" charset="0"/>
            <a:cs typeface="Arial" pitchFamily="34" charset="0"/>
          </a:endParaRPr>
        </a:p>
      </dgm:t>
    </dgm:pt>
    <dgm:pt modelId="{CC7A603C-22AA-4F5D-817B-B3DDBC9A9481}" type="parTrans" cxnId="{37DAFB99-8A44-4BBC-98FA-1735EB5FCBE3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FD041188-5D13-4718-A1C8-0116B5C0F617}" type="sibTrans" cxnId="{37DAFB99-8A44-4BBC-98FA-1735EB5FCBE3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109E60EE-6A39-4C09-A8E0-B8BC1E81079B}">
      <dgm:prSet phldrT="[Texto]"/>
      <dgm:spPr/>
      <dgm:t>
        <a:bodyPr/>
        <a:lstStyle/>
        <a:p>
          <a:pPr algn="just"/>
          <a:r>
            <a:rPr lang="es-EC" dirty="0" smtClean="0">
              <a:latin typeface="Arial" pitchFamily="34" charset="0"/>
              <a:cs typeface="Arial" pitchFamily="34" charset="0"/>
            </a:rPr>
            <a:t>Recolección de datos por parte del paciente de las falencias en la parte organizacional y operativa.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6F60D3FB-FAB9-40AA-9B3C-9D232E328C3F}" type="parTrans" cxnId="{ED3F1E6A-A735-408A-9BF8-709D374899B5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E050117A-441B-44E7-96CC-B73E07B43C40}" type="sibTrans" cxnId="{ED3F1E6A-A735-408A-9BF8-709D374899B5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9139BCB0-48C6-4E3E-98DA-DAAB8FDAD0B7}">
      <dgm:prSet phldrT="[Texto]"/>
      <dgm:spPr/>
      <dgm:t>
        <a:bodyPr/>
        <a:lstStyle/>
        <a:p>
          <a:pPr algn="just"/>
          <a:r>
            <a:rPr lang="es-EC" dirty="0" smtClean="0">
              <a:latin typeface="Arial" pitchFamily="34" charset="0"/>
              <a:cs typeface="Arial" pitchFamily="34" charset="0"/>
            </a:rPr>
            <a:t>Realizar una propuesta como guía para la institución de salud. </a:t>
          </a:r>
          <a:endParaRPr lang="es-EC" dirty="0">
            <a:latin typeface="Arial" pitchFamily="34" charset="0"/>
            <a:cs typeface="Arial" pitchFamily="34" charset="0"/>
          </a:endParaRPr>
        </a:p>
      </dgm:t>
    </dgm:pt>
    <dgm:pt modelId="{0F745B93-A144-465A-86AC-6A3717C873AF}" type="parTrans" cxnId="{AEC2C70B-3D99-470E-9AF5-495CD8CC638E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204E0657-48B6-4647-B52C-04BB98F02E55}" type="sibTrans" cxnId="{AEC2C70B-3D99-470E-9AF5-495CD8CC638E}">
      <dgm:prSet/>
      <dgm:spPr/>
      <dgm:t>
        <a:bodyPr/>
        <a:lstStyle/>
        <a:p>
          <a:pPr algn="just"/>
          <a:endParaRPr lang="es-EC">
            <a:latin typeface="Arial" pitchFamily="34" charset="0"/>
            <a:cs typeface="Arial" pitchFamily="34" charset="0"/>
          </a:endParaRPr>
        </a:p>
      </dgm:t>
    </dgm:pt>
    <dgm:pt modelId="{213AEBAC-EE9C-4E90-98C2-EFED320932D2}" type="pres">
      <dgm:prSet presAssocID="{AD3A6D3A-155F-4806-8D0D-A001A291CF5C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ADF6D125-88BC-4F29-BCBB-6E4CEC0A2014}" type="pres">
      <dgm:prSet presAssocID="{2DA9B306-E738-43EB-B41B-DE5823F44B09}" presName="composite" presStyleCnt="0"/>
      <dgm:spPr/>
      <dgm:t>
        <a:bodyPr/>
        <a:lstStyle/>
        <a:p>
          <a:endParaRPr lang="es-EC"/>
        </a:p>
      </dgm:t>
    </dgm:pt>
    <dgm:pt modelId="{E026E52B-7190-4FA8-8844-B433A8DAFC35}" type="pres">
      <dgm:prSet presAssocID="{2DA9B306-E738-43EB-B41B-DE5823F44B09}" presName="LShape" presStyleLbl="alignNode1" presStyleIdx="0" presStyleCnt="3"/>
      <dgm:spPr/>
      <dgm:t>
        <a:bodyPr/>
        <a:lstStyle/>
        <a:p>
          <a:endParaRPr lang="es-EC"/>
        </a:p>
      </dgm:t>
    </dgm:pt>
    <dgm:pt modelId="{1941A49D-BE2A-4F07-A5C6-EEEEA8419174}" type="pres">
      <dgm:prSet presAssocID="{2DA9B306-E738-43EB-B41B-DE5823F44B09}" presName="Parent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DB1D93-89A6-4788-8C16-0EC98FC508A8}" type="pres">
      <dgm:prSet presAssocID="{2DA9B306-E738-43EB-B41B-DE5823F44B09}" presName="Triangle" presStyleLbl="alignNode1" presStyleIdx="1" presStyleCnt="3"/>
      <dgm:spPr/>
      <dgm:t>
        <a:bodyPr/>
        <a:lstStyle/>
        <a:p>
          <a:endParaRPr lang="es-EC"/>
        </a:p>
      </dgm:t>
    </dgm:pt>
    <dgm:pt modelId="{3C776470-F61C-4A7C-AA89-2CE0B2404731}" type="pres">
      <dgm:prSet presAssocID="{9E2CD38B-C3F9-40D8-A26F-570D7CFC046B}" presName="sibTrans" presStyleCnt="0"/>
      <dgm:spPr/>
      <dgm:t>
        <a:bodyPr/>
        <a:lstStyle/>
        <a:p>
          <a:endParaRPr lang="es-EC"/>
        </a:p>
      </dgm:t>
    </dgm:pt>
    <dgm:pt modelId="{F188851F-381D-4134-BDC5-E74D6E67C51A}" type="pres">
      <dgm:prSet presAssocID="{9E2CD38B-C3F9-40D8-A26F-570D7CFC046B}" presName="space" presStyleCnt="0"/>
      <dgm:spPr/>
      <dgm:t>
        <a:bodyPr/>
        <a:lstStyle/>
        <a:p>
          <a:endParaRPr lang="es-EC"/>
        </a:p>
      </dgm:t>
    </dgm:pt>
    <dgm:pt modelId="{F4A093C9-D5C6-4119-A32F-C47A3F6B87D3}" type="pres">
      <dgm:prSet presAssocID="{D35F8982-E8F0-46FE-8842-5AB015220B60}" presName="composite" presStyleCnt="0"/>
      <dgm:spPr/>
      <dgm:t>
        <a:bodyPr/>
        <a:lstStyle/>
        <a:p>
          <a:endParaRPr lang="es-EC"/>
        </a:p>
      </dgm:t>
    </dgm:pt>
    <dgm:pt modelId="{22AE78A3-6B73-4289-8F56-B7DA549DF199}" type="pres">
      <dgm:prSet presAssocID="{D35F8982-E8F0-46FE-8842-5AB015220B60}" presName="LShape" presStyleLbl="alignNode1" presStyleIdx="2" presStyleCnt="3"/>
      <dgm:spPr/>
      <dgm:t>
        <a:bodyPr/>
        <a:lstStyle/>
        <a:p>
          <a:endParaRPr lang="es-EC"/>
        </a:p>
      </dgm:t>
    </dgm:pt>
    <dgm:pt modelId="{2D8722A0-6916-49BE-B05C-D25D5157E16D}" type="pres">
      <dgm:prSet presAssocID="{D35F8982-E8F0-46FE-8842-5AB015220B60}" presName="Parent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5800EBD-4C84-4EEA-89E4-AC395777C933}" type="presOf" srcId="{D35F8982-E8F0-46FE-8842-5AB015220B60}" destId="{2D8722A0-6916-49BE-B05C-D25D5157E16D}" srcOrd="0" destOrd="0" presId="urn:microsoft.com/office/officeart/2009/3/layout/StepUpProcess"/>
    <dgm:cxn modelId="{ED3F1E6A-A735-408A-9BF8-709D374899B5}" srcId="{2DA9B306-E738-43EB-B41B-DE5823F44B09}" destId="{109E60EE-6A39-4C09-A8E0-B8BC1E81079B}" srcOrd="1" destOrd="0" parTransId="{6F60D3FB-FAB9-40AA-9B3C-9D232E328C3F}" sibTransId="{E050117A-441B-44E7-96CC-B73E07B43C40}"/>
    <dgm:cxn modelId="{AEC2C70B-3D99-470E-9AF5-495CD8CC638E}" srcId="{2DA9B306-E738-43EB-B41B-DE5823F44B09}" destId="{9139BCB0-48C6-4E3E-98DA-DAAB8FDAD0B7}" srcOrd="2" destOrd="0" parTransId="{0F745B93-A144-465A-86AC-6A3717C873AF}" sibTransId="{204E0657-48B6-4647-B52C-04BB98F02E55}"/>
    <dgm:cxn modelId="{EECD1D48-5E00-4C33-9D9D-E1422D21F407}" type="presOf" srcId="{AD3A6D3A-155F-4806-8D0D-A001A291CF5C}" destId="{213AEBAC-EE9C-4E90-98C2-EFED320932D2}" srcOrd="0" destOrd="0" presId="urn:microsoft.com/office/officeart/2009/3/layout/StepUpProcess"/>
    <dgm:cxn modelId="{1300378A-DE8C-4C8A-B95C-39CD0CA99F9E}" srcId="{2DA9B306-E738-43EB-B41B-DE5823F44B09}" destId="{EB9E1051-8908-4123-B263-7E797A2EEDF6}" srcOrd="0" destOrd="0" parTransId="{18498067-5217-4C27-A9E0-431AE5E87F83}" sibTransId="{41486805-0810-4FE6-AF57-6DFE281D8D2A}"/>
    <dgm:cxn modelId="{3DD24AEA-9889-475C-B850-F0881D3F1ECB}" type="presOf" srcId="{EB9E1051-8908-4123-B263-7E797A2EEDF6}" destId="{1941A49D-BE2A-4F07-A5C6-EEEEA8419174}" srcOrd="0" destOrd="1" presId="urn:microsoft.com/office/officeart/2009/3/layout/StepUpProcess"/>
    <dgm:cxn modelId="{D1389E5F-A467-40CA-B94A-F7A37C7375C1}" type="presOf" srcId="{9139BCB0-48C6-4E3E-98DA-DAAB8FDAD0B7}" destId="{1941A49D-BE2A-4F07-A5C6-EEEEA8419174}" srcOrd="0" destOrd="3" presId="urn:microsoft.com/office/officeart/2009/3/layout/StepUpProcess"/>
    <dgm:cxn modelId="{16EAA17E-C4D0-4746-89A4-3C04E0BA42DF}" type="presOf" srcId="{109E60EE-6A39-4C09-A8E0-B8BC1E81079B}" destId="{1941A49D-BE2A-4F07-A5C6-EEEEA8419174}" srcOrd="0" destOrd="2" presId="urn:microsoft.com/office/officeart/2009/3/layout/StepUpProcess"/>
    <dgm:cxn modelId="{08245773-3279-41FA-8A4B-DD1F7AFD74F8}" srcId="{AD3A6D3A-155F-4806-8D0D-A001A291CF5C}" destId="{2DA9B306-E738-43EB-B41B-DE5823F44B09}" srcOrd="0" destOrd="0" parTransId="{F17F9918-322F-4BC9-B0B8-19D882848F69}" sibTransId="{9E2CD38B-C3F9-40D8-A26F-570D7CFC046B}"/>
    <dgm:cxn modelId="{A29A888B-E241-4158-9008-EA4B810380E7}" type="presOf" srcId="{2DA9B306-E738-43EB-B41B-DE5823F44B09}" destId="{1941A49D-BE2A-4F07-A5C6-EEEEA8419174}" srcOrd="0" destOrd="0" presId="urn:microsoft.com/office/officeart/2009/3/layout/StepUpProcess"/>
    <dgm:cxn modelId="{37DAFB99-8A44-4BBC-98FA-1735EB5FCBE3}" srcId="{AD3A6D3A-155F-4806-8D0D-A001A291CF5C}" destId="{D35F8982-E8F0-46FE-8842-5AB015220B60}" srcOrd="1" destOrd="0" parTransId="{CC7A603C-22AA-4F5D-817B-B3DDBC9A9481}" sibTransId="{FD041188-5D13-4718-A1C8-0116B5C0F617}"/>
    <dgm:cxn modelId="{943EFE26-24A7-48A3-A0DD-E05A37CCFA14}" type="presParOf" srcId="{213AEBAC-EE9C-4E90-98C2-EFED320932D2}" destId="{ADF6D125-88BC-4F29-BCBB-6E4CEC0A2014}" srcOrd="0" destOrd="0" presId="urn:microsoft.com/office/officeart/2009/3/layout/StepUpProcess"/>
    <dgm:cxn modelId="{BF601D2A-6690-4502-8112-A328914283FC}" type="presParOf" srcId="{ADF6D125-88BC-4F29-BCBB-6E4CEC0A2014}" destId="{E026E52B-7190-4FA8-8844-B433A8DAFC35}" srcOrd="0" destOrd="0" presId="urn:microsoft.com/office/officeart/2009/3/layout/StepUpProcess"/>
    <dgm:cxn modelId="{FD07249D-A7F0-47FC-B10A-E716DC353299}" type="presParOf" srcId="{ADF6D125-88BC-4F29-BCBB-6E4CEC0A2014}" destId="{1941A49D-BE2A-4F07-A5C6-EEEEA8419174}" srcOrd="1" destOrd="0" presId="urn:microsoft.com/office/officeart/2009/3/layout/StepUpProcess"/>
    <dgm:cxn modelId="{3C514B74-F927-4C8C-B686-2673F8C215B4}" type="presParOf" srcId="{ADF6D125-88BC-4F29-BCBB-6E4CEC0A2014}" destId="{3DDB1D93-89A6-4788-8C16-0EC98FC508A8}" srcOrd="2" destOrd="0" presId="urn:microsoft.com/office/officeart/2009/3/layout/StepUpProcess"/>
    <dgm:cxn modelId="{3840C2A9-282D-404C-B9B7-C9120131D940}" type="presParOf" srcId="{213AEBAC-EE9C-4E90-98C2-EFED320932D2}" destId="{3C776470-F61C-4A7C-AA89-2CE0B2404731}" srcOrd="1" destOrd="0" presId="urn:microsoft.com/office/officeart/2009/3/layout/StepUpProcess"/>
    <dgm:cxn modelId="{1FCF8BB9-5B76-41AA-923A-30DB2A0D461A}" type="presParOf" srcId="{3C776470-F61C-4A7C-AA89-2CE0B2404731}" destId="{F188851F-381D-4134-BDC5-E74D6E67C51A}" srcOrd="0" destOrd="0" presId="urn:microsoft.com/office/officeart/2009/3/layout/StepUpProcess"/>
    <dgm:cxn modelId="{5F5D824C-D086-4F40-AEA9-167A4A1FA68F}" type="presParOf" srcId="{213AEBAC-EE9C-4E90-98C2-EFED320932D2}" destId="{F4A093C9-D5C6-4119-A32F-C47A3F6B87D3}" srcOrd="2" destOrd="0" presId="urn:microsoft.com/office/officeart/2009/3/layout/StepUpProcess"/>
    <dgm:cxn modelId="{D36C08C1-9D02-4539-B200-EB25A6030A74}" type="presParOf" srcId="{F4A093C9-D5C6-4119-A32F-C47A3F6B87D3}" destId="{22AE78A3-6B73-4289-8F56-B7DA549DF199}" srcOrd="0" destOrd="0" presId="urn:microsoft.com/office/officeart/2009/3/layout/StepUpProcess"/>
    <dgm:cxn modelId="{07F1C3B0-F8A1-4342-9347-D3995D67E41E}" type="presParOf" srcId="{F4A093C9-D5C6-4119-A32F-C47A3F6B87D3}" destId="{2D8722A0-6916-49BE-B05C-D25D5157E16D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FF6625A-FC4F-4E3E-AA34-E63FE9B59B25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4A59CA7D-44F1-4B42-9F1E-86F69A81B809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Edad Media 651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30F195B3-284F-486F-B83B-07F2EE420C77}" type="parTrans" cxnId="{DAD2B6B9-A665-49AD-BCF8-26FEDAE5F66C}">
      <dgm:prSet/>
      <dgm:spPr/>
      <dgm:t>
        <a:bodyPr/>
        <a:lstStyle/>
        <a:p>
          <a:endParaRPr lang="es-ES"/>
        </a:p>
      </dgm:t>
    </dgm:pt>
    <dgm:pt modelId="{E1800293-00AD-4661-B335-CE8FC0AA8ABE}" type="sibTrans" cxnId="{DAD2B6B9-A665-49AD-BCF8-26FEDAE5F66C}">
      <dgm:prSet/>
      <dgm:spPr/>
      <dgm:t>
        <a:bodyPr/>
        <a:lstStyle/>
        <a:p>
          <a:endParaRPr lang="es-ES"/>
        </a:p>
      </dgm:t>
    </dgm:pt>
    <dgm:pt modelId="{B361A8E8-3D55-4DAB-A123-3E3F84B79ECA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Renacimiento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B36BEA16-0249-4FEB-A6D1-35B1392E996D}" type="parTrans" cxnId="{58AF72C5-65BD-4CBD-8F68-FAEFF6F21AE2}">
      <dgm:prSet/>
      <dgm:spPr/>
      <dgm:t>
        <a:bodyPr/>
        <a:lstStyle/>
        <a:p>
          <a:endParaRPr lang="es-ES"/>
        </a:p>
      </dgm:t>
    </dgm:pt>
    <dgm:pt modelId="{2B84B9A5-8F20-499A-B6A0-842286500B9D}" type="sibTrans" cxnId="{58AF72C5-65BD-4CBD-8F68-FAEFF6F21AE2}">
      <dgm:prSet/>
      <dgm:spPr/>
      <dgm:t>
        <a:bodyPr/>
        <a:lstStyle/>
        <a:p>
          <a:endParaRPr lang="es-ES"/>
        </a:p>
      </dgm:t>
    </dgm:pt>
    <dgm:pt modelId="{DF9E938E-FCB8-4F38-A5AD-02EC70995116}">
      <dgm:prSet phldrT="[Texto]"/>
      <dgm:spPr/>
      <dgm:t>
        <a:bodyPr/>
        <a:lstStyle/>
        <a:p>
          <a:pPr algn="l"/>
          <a:r>
            <a:rPr lang="es-ES" dirty="0" smtClean="0">
              <a:latin typeface="Arial" pitchFamily="34" charset="0"/>
              <a:cs typeface="Arial" pitchFamily="34" charset="0"/>
            </a:rPr>
            <a:t>Revolución Industrial Siglo VXIII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9B7C04F9-66F6-41C8-8C6A-5CB3D985D0EF}" type="parTrans" cxnId="{8251F65C-36E2-4EAB-B0FA-945912674078}">
      <dgm:prSet/>
      <dgm:spPr/>
      <dgm:t>
        <a:bodyPr/>
        <a:lstStyle/>
        <a:p>
          <a:endParaRPr lang="es-ES"/>
        </a:p>
      </dgm:t>
    </dgm:pt>
    <dgm:pt modelId="{BA63A9C6-039D-4E01-A26A-3F624171A41F}" type="sibTrans" cxnId="{8251F65C-36E2-4EAB-B0FA-945912674078}">
      <dgm:prSet/>
      <dgm:spPr/>
      <dgm:t>
        <a:bodyPr/>
        <a:lstStyle/>
        <a:p>
          <a:endParaRPr lang="es-ES"/>
        </a:p>
      </dgm:t>
    </dgm:pt>
    <dgm:pt modelId="{E94C4158-595F-4001-935F-A12E25C9C004}">
      <dgm:prSet phldrT="[Texto]"/>
      <dgm:spPr/>
      <dgm:t>
        <a:bodyPr/>
        <a:lstStyle/>
        <a:p>
          <a:pPr algn="ctr"/>
          <a:r>
            <a:rPr lang="es-ES" dirty="0" smtClean="0">
              <a:latin typeface="Arial" pitchFamily="34" charset="0"/>
              <a:cs typeface="Arial" pitchFamily="34" charset="0"/>
            </a:rPr>
            <a:t>Siglo  XIX</a:t>
          </a:r>
        </a:p>
        <a:p>
          <a:pPr algn="ctr"/>
          <a:r>
            <a:rPr lang="es-ES" dirty="0" smtClean="0">
              <a:latin typeface="Arial" pitchFamily="34" charset="0"/>
              <a:cs typeface="Arial" pitchFamily="34" charset="0"/>
            </a:rPr>
            <a:t>Hotel </a:t>
          </a:r>
          <a:r>
            <a:rPr lang="es-ES" dirty="0" err="1" smtClean="0">
              <a:latin typeface="Arial" pitchFamily="34" charset="0"/>
              <a:cs typeface="Arial" pitchFamily="34" charset="0"/>
            </a:rPr>
            <a:t>Tremont</a:t>
          </a:r>
          <a:r>
            <a:rPr lang="es-ES" dirty="0" smtClean="0">
              <a:latin typeface="Arial" pitchFamily="34" charset="0"/>
              <a:cs typeface="Arial" pitchFamily="34" charset="0"/>
            </a:rPr>
            <a:t> </a:t>
          </a:r>
          <a:r>
            <a:rPr lang="es-ES" dirty="0" err="1" smtClean="0">
              <a:latin typeface="Arial" pitchFamily="34" charset="0"/>
              <a:cs typeface="Arial" pitchFamily="34" charset="0"/>
            </a:rPr>
            <a:t>House</a:t>
          </a:r>
          <a:r>
            <a:rPr lang="es-ES" dirty="0" smtClean="0">
              <a:latin typeface="Arial" pitchFamily="34" charset="0"/>
              <a:cs typeface="Arial" pitchFamily="34" charset="0"/>
            </a:rPr>
            <a:t> 1829 </a:t>
          </a:r>
        </a:p>
      </dgm:t>
    </dgm:pt>
    <dgm:pt modelId="{56C7EE66-E107-4D43-8E08-A23EBAD67D8B}" type="parTrans" cxnId="{EE92BFBC-4B32-47E3-B1C0-291B0051F6D8}">
      <dgm:prSet/>
      <dgm:spPr/>
      <dgm:t>
        <a:bodyPr/>
        <a:lstStyle/>
        <a:p>
          <a:endParaRPr lang="es-ES"/>
        </a:p>
      </dgm:t>
    </dgm:pt>
    <dgm:pt modelId="{812CF963-1B55-4389-B276-F5F3FA92B547}" type="sibTrans" cxnId="{EE92BFBC-4B32-47E3-B1C0-291B0051F6D8}">
      <dgm:prSet/>
      <dgm:spPr/>
      <dgm:t>
        <a:bodyPr/>
        <a:lstStyle/>
        <a:p>
          <a:endParaRPr lang="es-ES"/>
        </a:p>
      </dgm:t>
    </dgm:pt>
    <dgm:pt modelId="{002B5693-D93D-40A0-A3E2-2A6776538C2E}" type="pres">
      <dgm:prSet presAssocID="{AFF6625A-FC4F-4E3E-AA34-E63FE9B59B25}" presName="arrowDiagram" presStyleCnt="0">
        <dgm:presLayoutVars>
          <dgm:chMax val="5"/>
          <dgm:dir/>
          <dgm:resizeHandles val="exact"/>
        </dgm:presLayoutVars>
      </dgm:prSet>
      <dgm:spPr/>
    </dgm:pt>
    <dgm:pt modelId="{C1051B8E-694A-46CA-96C2-68BD45DE17BC}" type="pres">
      <dgm:prSet presAssocID="{AFF6625A-FC4F-4E3E-AA34-E63FE9B59B25}" presName="arrow" presStyleLbl="bgShp" presStyleIdx="0" presStyleCnt="1"/>
      <dgm:spPr/>
    </dgm:pt>
    <dgm:pt modelId="{EF88A005-B58B-4909-9085-FD5EC2971514}" type="pres">
      <dgm:prSet presAssocID="{AFF6625A-FC4F-4E3E-AA34-E63FE9B59B25}" presName="arrowDiagram4" presStyleCnt="0"/>
      <dgm:spPr/>
    </dgm:pt>
    <dgm:pt modelId="{30D92476-3F20-48E4-9206-07E30FC045AE}" type="pres">
      <dgm:prSet presAssocID="{4A59CA7D-44F1-4B42-9F1E-86F69A81B809}" presName="bullet4a" presStyleLbl="node1" presStyleIdx="0" presStyleCnt="4"/>
      <dgm:spPr/>
    </dgm:pt>
    <dgm:pt modelId="{230CBE8E-E537-43ED-9A75-C6206AEA9F56}" type="pres">
      <dgm:prSet presAssocID="{4A59CA7D-44F1-4B42-9F1E-86F69A81B809}" presName="textBox4a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663A0F-756F-4A72-8F28-650CFA5D188B}" type="pres">
      <dgm:prSet presAssocID="{B361A8E8-3D55-4DAB-A123-3E3F84B79ECA}" presName="bullet4b" presStyleLbl="node1" presStyleIdx="1" presStyleCnt="4"/>
      <dgm:spPr/>
    </dgm:pt>
    <dgm:pt modelId="{0E0A5BD2-8FF7-43AF-9ABB-1BEB9F7649FB}" type="pres">
      <dgm:prSet presAssocID="{B361A8E8-3D55-4DAB-A123-3E3F84B79ECA}" presName="textBox4b" presStyleLbl="revTx" presStyleIdx="1" presStyleCnt="4" custScaleY="26115" custLinFactNeighborX="-28181" custLinFactNeighborY="-209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F7B96BA-2657-4429-94E4-7D48F9B1D12F}" type="pres">
      <dgm:prSet presAssocID="{DF9E938E-FCB8-4F38-A5AD-02EC70995116}" presName="bullet4c" presStyleLbl="node1" presStyleIdx="2" presStyleCnt="4"/>
      <dgm:spPr/>
    </dgm:pt>
    <dgm:pt modelId="{724E0259-58EE-47E6-846C-FD10A103BABD}" type="pres">
      <dgm:prSet presAssocID="{DF9E938E-FCB8-4F38-A5AD-02EC70995116}" presName="textBox4c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234ACE-9B50-4AE1-95A6-A61CE9BE983D}" type="pres">
      <dgm:prSet presAssocID="{E94C4158-595F-4001-935F-A12E25C9C004}" presName="bullet4d" presStyleLbl="node1" presStyleIdx="3" presStyleCnt="4"/>
      <dgm:spPr/>
    </dgm:pt>
    <dgm:pt modelId="{12FA4793-CE66-4CD4-B5E2-790273E39419}" type="pres">
      <dgm:prSet presAssocID="{E94C4158-595F-4001-935F-A12E25C9C004}" presName="textBox4d" presStyleLbl="revTx" presStyleIdx="3" presStyleCnt="4" custScaleX="15600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251F65C-36E2-4EAB-B0FA-945912674078}" srcId="{AFF6625A-FC4F-4E3E-AA34-E63FE9B59B25}" destId="{DF9E938E-FCB8-4F38-A5AD-02EC70995116}" srcOrd="2" destOrd="0" parTransId="{9B7C04F9-66F6-41C8-8C6A-5CB3D985D0EF}" sibTransId="{BA63A9C6-039D-4E01-A26A-3F624171A41F}"/>
    <dgm:cxn modelId="{F4C91652-C3A8-4658-864E-9AE1DB1C74BF}" type="presOf" srcId="{AFF6625A-FC4F-4E3E-AA34-E63FE9B59B25}" destId="{002B5693-D93D-40A0-A3E2-2A6776538C2E}" srcOrd="0" destOrd="0" presId="urn:microsoft.com/office/officeart/2005/8/layout/arrow2"/>
    <dgm:cxn modelId="{58AF72C5-65BD-4CBD-8F68-FAEFF6F21AE2}" srcId="{AFF6625A-FC4F-4E3E-AA34-E63FE9B59B25}" destId="{B361A8E8-3D55-4DAB-A123-3E3F84B79ECA}" srcOrd="1" destOrd="0" parTransId="{B36BEA16-0249-4FEB-A6D1-35B1392E996D}" sibTransId="{2B84B9A5-8F20-499A-B6A0-842286500B9D}"/>
    <dgm:cxn modelId="{9BFF39D8-9518-4C9F-BD13-0764C1BF2123}" type="presOf" srcId="{4A59CA7D-44F1-4B42-9F1E-86F69A81B809}" destId="{230CBE8E-E537-43ED-9A75-C6206AEA9F56}" srcOrd="0" destOrd="0" presId="urn:microsoft.com/office/officeart/2005/8/layout/arrow2"/>
    <dgm:cxn modelId="{62DB3BB3-CCC1-4DD8-B994-F09E7A10EDE0}" type="presOf" srcId="{DF9E938E-FCB8-4F38-A5AD-02EC70995116}" destId="{724E0259-58EE-47E6-846C-FD10A103BABD}" srcOrd="0" destOrd="0" presId="urn:microsoft.com/office/officeart/2005/8/layout/arrow2"/>
    <dgm:cxn modelId="{653DDBD6-E06C-4BE4-B6EE-14ABB8258CE5}" type="presOf" srcId="{B361A8E8-3D55-4DAB-A123-3E3F84B79ECA}" destId="{0E0A5BD2-8FF7-43AF-9ABB-1BEB9F7649FB}" srcOrd="0" destOrd="0" presId="urn:microsoft.com/office/officeart/2005/8/layout/arrow2"/>
    <dgm:cxn modelId="{EE92BFBC-4B32-47E3-B1C0-291B0051F6D8}" srcId="{AFF6625A-FC4F-4E3E-AA34-E63FE9B59B25}" destId="{E94C4158-595F-4001-935F-A12E25C9C004}" srcOrd="3" destOrd="0" parTransId="{56C7EE66-E107-4D43-8E08-A23EBAD67D8B}" sibTransId="{812CF963-1B55-4389-B276-F5F3FA92B547}"/>
    <dgm:cxn modelId="{DAD2B6B9-A665-49AD-BCF8-26FEDAE5F66C}" srcId="{AFF6625A-FC4F-4E3E-AA34-E63FE9B59B25}" destId="{4A59CA7D-44F1-4B42-9F1E-86F69A81B809}" srcOrd="0" destOrd="0" parTransId="{30F195B3-284F-486F-B83B-07F2EE420C77}" sibTransId="{E1800293-00AD-4661-B335-CE8FC0AA8ABE}"/>
    <dgm:cxn modelId="{A0D51579-CDAC-4903-8F4E-32F1AD176FF6}" type="presOf" srcId="{E94C4158-595F-4001-935F-A12E25C9C004}" destId="{12FA4793-CE66-4CD4-B5E2-790273E39419}" srcOrd="0" destOrd="0" presId="urn:microsoft.com/office/officeart/2005/8/layout/arrow2"/>
    <dgm:cxn modelId="{5FFE34A1-C1CB-4CF8-9E41-AD73DD575C67}" type="presParOf" srcId="{002B5693-D93D-40A0-A3E2-2A6776538C2E}" destId="{C1051B8E-694A-46CA-96C2-68BD45DE17BC}" srcOrd="0" destOrd="0" presId="urn:microsoft.com/office/officeart/2005/8/layout/arrow2"/>
    <dgm:cxn modelId="{134243D4-2A07-4A05-BDC8-BD3736CA80D1}" type="presParOf" srcId="{002B5693-D93D-40A0-A3E2-2A6776538C2E}" destId="{EF88A005-B58B-4909-9085-FD5EC2971514}" srcOrd="1" destOrd="0" presId="urn:microsoft.com/office/officeart/2005/8/layout/arrow2"/>
    <dgm:cxn modelId="{41ECD60C-6E1C-44ED-B26E-19F564D63B27}" type="presParOf" srcId="{EF88A005-B58B-4909-9085-FD5EC2971514}" destId="{30D92476-3F20-48E4-9206-07E30FC045AE}" srcOrd="0" destOrd="0" presId="urn:microsoft.com/office/officeart/2005/8/layout/arrow2"/>
    <dgm:cxn modelId="{D605CA2B-D5E4-4540-B457-4FAB91AD1F4D}" type="presParOf" srcId="{EF88A005-B58B-4909-9085-FD5EC2971514}" destId="{230CBE8E-E537-43ED-9A75-C6206AEA9F56}" srcOrd="1" destOrd="0" presId="urn:microsoft.com/office/officeart/2005/8/layout/arrow2"/>
    <dgm:cxn modelId="{1FCF79DB-A449-43E0-AA11-707AFE96862E}" type="presParOf" srcId="{EF88A005-B58B-4909-9085-FD5EC2971514}" destId="{72663A0F-756F-4A72-8F28-650CFA5D188B}" srcOrd="2" destOrd="0" presId="urn:microsoft.com/office/officeart/2005/8/layout/arrow2"/>
    <dgm:cxn modelId="{16C932F9-5270-4350-9D73-B98E958C6AF6}" type="presParOf" srcId="{EF88A005-B58B-4909-9085-FD5EC2971514}" destId="{0E0A5BD2-8FF7-43AF-9ABB-1BEB9F7649FB}" srcOrd="3" destOrd="0" presId="urn:microsoft.com/office/officeart/2005/8/layout/arrow2"/>
    <dgm:cxn modelId="{70E7DDB3-E4FE-4005-BAA6-618AB5CD794E}" type="presParOf" srcId="{EF88A005-B58B-4909-9085-FD5EC2971514}" destId="{2F7B96BA-2657-4429-94E4-7D48F9B1D12F}" srcOrd="4" destOrd="0" presId="urn:microsoft.com/office/officeart/2005/8/layout/arrow2"/>
    <dgm:cxn modelId="{51ED8353-7E0C-4317-9E8D-6BD230198B00}" type="presParOf" srcId="{EF88A005-B58B-4909-9085-FD5EC2971514}" destId="{724E0259-58EE-47E6-846C-FD10A103BABD}" srcOrd="5" destOrd="0" presId="urn:microsoft.com/office/officeart/2005/8/layout/arrow2"/>
    <dgm:cxn modelId="{FC1FE4F6-DE27-4DCA-9330-4BF9B488E3B9}" type="presParOf" srcId="{EF88A005-B58B-4909-9085-FD5EC2971514}" destId="{D0234ACE-9B50-4AE1-95A6-A61CE9BE983D}" srcOrd="6" destOrd="0" presId="urn:microsoft.com/office/officeart/2005/8/layout/arrow2"/>
    <dgm:cxn modelId="{DA95C8F4-7D7C-4FBA-9CB9-F0597A207B3B}" type="presParOf" srcId="{EF88A005-B58B-4909-9085-FD5EC2971514}" destId="{12FA4793-CE66-4CD4-B5E2-790273E39419}" srcOrd="7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F28F68F-0513-4926-862C-93164F182326}" type="doc">
      <dgm:prSet loTypeId="urn:microsoft.com/office/officeart/2005/8/layout/cycle3" loCatId="cycl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A2024A00-7ABC-4B65-BB2C-1A1D4DA70904}">
      <dgm:prSet phldrT="[Texto]"/>
      <dgm:spPr/>
      <dgm:t>
        <a:bodyPr/>
        <a:lstStyle/>
        <a:p>
          <a:r>
            <a:rPr lang="es-ES" dirty="0" smtClean="0"/>
            <a:t>Elementos  tangibles</a:t>
          </a:r>
          <a:endParaRPr lang="es-ES" dirty="0"/>
        </a:p>
      </dgm:t>
    </dgm:pt>
    <dgm:pt modelId="{9185BE31-9B8D-4930-ADC7-B47F1E98F1FE}" type="parTrans" cxnId="{2B5A155A-99DE-41B0-AA90-F1398C4F66A8}">
      <dgm:prSet/>
      <dgm:spPr/>
      <dgm:t>
        <a:bodyPr/>
        <a:lstStyle/>
        <a:p>
          <a:endParaRPr lang="es-ES"/>
        </a:p>
      </dgm:t>
    </dgm:pt>
    <dgm:pt modelId="{C35D5D34-D5D1-4F22-A231-7468172DBB3E}" type="sibTrans" cxnId="{2B5A155A-99DE-41B0-AA90-F1398C4F66A8}">
      <dgm:prSet/>
      <dgm:spPr/>
      <dgm:t>
        <a:bodyPr/>
        <a:lstStyle/>
        <a:p>
          <a:endParaRPr lang="es-ES"/>
        </a:p>
      </dgm:t>
    </dgm:pt>
    <dgm:pt modelId="{20161B15-7529-4415-A78F-DE5EDD06976A}">
      <dgm:prSet phldrT="[Texto]"/>
      <dgm:spPr/>
      <dgm:t>
        <a:bodyPr/>
        <a:lstStyle/>
        <a:p>
          <a:r>
            <a:rPr lang="es-ES" dirty="0" smtClean="0"/>
            <a:t>Fiabilidad</a:t>
          </a:r>
          <a:endParaRPr lang="es-ES" dirty="0"/>
        </a:p>
      </dgm:t>
    </dgm:pt>
    <dgm:pt modelId="{629B735F-19A9-493C-AD9D-FF0E9C68FEF9}" type="parTrans" cxnId="{CD2F0D89-0D2A-481F-970D-632E9FF0BCED}">
      <dgm:prSet/>
      <dgm:spPr/>
      <dgm:t>
        <a:bodyPr/>
        <a:lstStyle/>
        <a:p>
          <a:endParaRPr lang="es-ES"/>
        </a:p>
      </dgm:t>
    </dgm:pt>
    <dgm:pt modelId="{0F1283BD-C0BA-4DD4-A7D0-D3B602AC906F}" type="sibTrans" cxnId="{CD2F0D89-0D2A-481F-970D-632E9FF0BCED}">
      <dgm:prSet/>
      <dgm:spPr/>
      <dgm:t>
        <a:bodyPr/>
        <a:lstStyle/>
        <a:p>
          <a:endParaRPr lang="es-ES"/>
        </a:p>
      </dgm:t>
    </dgm:pt>
    <dgm:pt modelId="{B3DA2C8E-BF17-48AB-A78C-630DB1C071D9}">
      <dgm:prSet phldrT="[Texto]"/>
      <dgm:spPr/>
      <dgm:t>
        <a:bodyPr/>
        <a:lstStyle/>
        <a:p>
          <a:r>
            <a:rPr lang="es-ES" dirty="0" smtClean="0"/>
            <a:t>Capacidad de Respuesta</a:t>
          </a:r>
          <a:endParaRPr lang="es-ES" dirty="0"/>
        </a:p>
      </dgm:t>
    </dgm:pt>
    <dgm:pt modelId="{0B7758FD-B8A3-4218-9E5D-70D8C768D931}" type="parTrans" cxnId="{51724884-88D5-482B-8599-0C537443B661}">
      <dgm:prSet/>
      <dgm:spPr/>
      <dgm:t>
        <a:bodyPr/>
        <a:lstStyle/>
        <a:p>
          <a:endParaRPr lang="es-ES"/>
        </a:p>
      </dgm:t>
    </dgm:pt>
    <dgm:pt modelId="{E86FD5EC-B4DD-4DC8-B4C6-BF17624B32C9}" type="sibTrans" cxnId="{51724884-88D5-482B-8599-0C537443B661}">
      <dgm:prSet/>
      <dgm:spPr/>
      <dgm:t>
        <a:bodyPr/>
        <a:lstStyle/>
        <a:p>
          <a:endParaRPr lang="es-ES"/>
        </a:p>
      </dgm:t>
    </dgm:pt>
    <dgm:pt modelId="{A0D35C12-8794-4EB5-925A-403C90F5FB8C}">
      <dgm:prSet phldrT="[Texto]"/>
      <dgm:spPr/>
      <dgm:t>
        <a:bodyPr/>
        <a:lstStyle/>
        <a:p>
          <a:r>
            <a:rPr lang="es-ES" dirty="0" smtClean="0"/>
            <a:t>Seguridad</a:t>
          </a:r>
          <a:endParaRPr lang="es-ES" dirty="0"/>
        </a:p>
      </dgm:t>
    </dgm:pt>
    <dgm:pt modelId="{069F2FFD-3DED-4183-B6E6-968D9B9416FE}" type="parTrans" cxnId="{C169F6D1-5714-426E-BC8A-4813614F6A7D}">
      <dgm:prSet/>
      <dgm:spPr/>
      <dgm:t>
        <a:bodyPr/>
        <a:lstStyle/>
        <a:p>
          <a:endParaRPr lang="es-ES"/>
        </a:p>
      </dgm:t>
    </dgm:pt>
    <dgm:pt modelId="{414C14F5-9FC6-4C19-A60B-5B8FA266F7B0}" type="sibTrans" cxnId="{C169F6D1-5714-426E-BC8A-4813614F6A7D}">
      <dgm:prSet/>
      <dgm:spPr/>
      <dgm:t>
        <a:bodyPr/>
        <a:lstStyle/>
        <a:p>
          <a:endParaRPr lang="es-ES"/>
        </a:p>
      </dgm:t>
    </dgm:pt>
    <dgm:pt modelId="{1220714D-9F08-4EB9-B4C8-290A725BE34E}">
      <dgm:prSet phldrT="[Texto]"/>
      <dgm:spPr/>
      <dgm:t>
        <a:bodyPr/>
        <a:lstStyle/>
        <a:p>
          <a:r>
            <a:rPr lang="es-ES" dirty="0" smtClean="0"/>
            <a:t>Empatía</a:t>
          </a:r>
          <a:endParaRPr lang="es-ES" dirty="0"/>
        </a:p>
      </dgm:t>
    </dgm:pt>
    <dgm:pt modelId="{D8F0DCCE-9917-4B83-A14F-8D950A02D53F}" type="parTrans" cxnId="{F237B915-F107-4AE4-A405-7D62488E13BD}">
      <dgm:prSet/>
      <dgm:spPr/>
      <dgm:t>
        <a:bodyPr/>
        <a:lstStyle/>
        <a:p>
          <a:endParaRPr lang="es-ES"/>
        </a:p>
      </dgm:t>
    </dgm:pt>
    <dgm:pt modelId="{EA7909D8-16D1-4B22-A5B5-7C10F5010CDA}" type="sibTrans" cxnId="{F237B915-F107-4AE4-A405-7D62488E13BD}">
      <dgm:prSet/>
      <dgm:spPr/>
      <dgm:t>
        <a:bodyPr/>
        <a:lstStyle/>
        <a:p>
          <a:endParaRPr lang="es-ES"/>
        </a:p>
      </dgm:t>
    </dgm:pt>
    <dgm:pt modelId="{CED66B8E-F5FE-47B2-A740-620CEE53744C}" type="pres">
      <dgm:prSet presAssocID="{AF28F68F-0513-4926-862C-93164F18232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F7892F8-2613-4424-8AA6-B49A75B599C7}" type="pres">
      <dgm:prSet presAssocID="{AF28F68F-0513-4926-862C-93164F182326}" presName="cycle" presStyleCnt="0"/>
      <dgm:spPr/>
    </dgm:pt>
    <dgm:pt modelId="{B6A99C7C-F4B5-4335-9706-21EC9B37A975}" type="pres">
      <dgm:prSet presAssocID="{A2024A00-7ABC-4B65-BB2C-1A1D4DA70904}" presName="nodeFirs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E36D05-A84E-4F48-9ED7-0CD54B8A4B33}" type="pres">
      <dgm:prSet presAssocID="{C35D5D34-D5D1-4F22-A231-7468172DBB3E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095CF7AE-18A5-4431-8A93-AABDBDEFCABA}" type="pres">
      <dgm:prSet presAssocID="{20161B15-7529-4415-A78F-DE5EDD06976A}" presName="nodeFollowingNodes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30DFD7-BE41-4811-AA41-CC299A92EB48}" type="pres">
      <dgm:prSet presAssocID="{B3DA2C8E-BF17-48AB-A78C-630DB1C071D9}" presName="nodeFollowingNodes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C04D8F-BA19-421A-8DCF-38D95DCE38A3}" type="pres">
      <dgm:prSet presAssocID="{A0D35C12-8794-4EB5-925A-403C90F5FB8C}" presName="nodeFollowingNodes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FC359C-FC9A-4A29-A9CA-B614BD2655DF}" type="pres">
      <dgm:prSet presAssocID="{1220714D-9F08-4EB9-B4C8-290A725BE34E}" presName="nodeFollowingNodes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1724884-88D5-482B-8599-0C537443B661}" srcId="{AF28F68F-0513-4926-862C-93164F182326}" destId="{B3DA2C8E-BF17-48AB-A78C-630DB1C071D9}" srcOrd="2" destOrd="0" parTransId="{0B7758FD-B8A3-4218-9E5D-70D8C768D931}" sibTransId="{E86FD5EC-B4DD-4DC8-B4C6-BF17624B32C9}"/>
    <dgm:cxn modelId="{C169F6D1-5714-426E-BC8A-4813614F6A7D}" srcId="{AF28F68F-0513-4926-862C-93164F182326}" destId="{A0D35C12-8794-4EB5-925A-403C90F5FB8C}" srcOrd="3" destOrd="0" parTransId="{069F2FFD-3DED-4183-B6E6-968D9B9416FE}" sibTransId="{414C14F5-9FC6-4C19-A60B-5B8FA266F7B0}"/>
    <dgm:cxn modelId="{B46373D3-B03B-42AA-850A-CD3BD29293DF}" type="presOf" srcId="{1220714D-9F08-4EB9-B4C8-290A725BE34E}" destId="{63FC359C-FC9A-4A29-A9CA-B614BD2655DF}" srcOrd="0" destOrd="0" presId="urn:microsoft.com/office/officeart/2005/8/layout/cycle3"/>
    <dgm:cxn modelId="{2B5A155A-99DE-41B0-AA90-F1398C4F66A8}" srcId="{AF28F68F-0513-4926-862C-93164F182326}" destId="{A2024A00-7ABC-4B65-BB2C-1A1D4DA70904}" srcOrd="0" destOrd="0" parTransId="{9185BE31-9B8D-4930-ADC7-B47F1E98F1FE}" sibTransId="{C35D5D34-D5D1-4F22-A231-7468172DBB3E}"/>
    <dgm:cxn modelId="{71BE0734-AA73-4F03-94A6-6B30A780D678}" type="presOf" srcId="{A0D35C12-8794-4EB5-925A-403C90F5FB8C}" destId="{43C04D8F-BA19-421A-8DCF-38D95DCE38A3}" srcOrd="0" destOrd="0" presId="urn:microsoft.com/office/officeart/2005/8/layout/cycle3"/>
    <dgm:cxn modelId="{00C7BA22-3FC7-423C-91A5-54B106BD7ED1}" type="presOf" srcId="{A2024A00-7ABC-4B65-BB2C-1A1D4DA70904}" destId="{B6A99C7C-F4B5-4335-9706-21EC9B37A975}" srcOrd="0" destOrd="0" presId="urn:microsoft.com/office/officeart/2005/8/layout/cycle3"/>
    <dgm:cxn modelId="{7161A7BF-5E7E-4844-A9C8-F97E10E33596}" type="presOf" srcId="{C35D5D34-D5D1-4F22-A231-7468172DBB3E}" destId="{29E36D05-A84E-4F48-9ED7-0CD54B8A4B33}" srcOrd="0" destOrd="0" presId="urn:microsoft.com/office/officeart/2005/8/layout/cycle3"/>
    <dgm:cxn modelId="{2C2BC2D4-7D1C-42A3-882F-3B688ACD1B23}" type="presOf" srcId="{20161B15-7529-4415-A78F-DE5EDD06976A}" destId="{095CF7AE-18A5-4431-8A93-AABDBDEFCABA}" srcOrd="0" destOrd="0" presId="urn:microsoft.com/office/officeart/2005/8/layout/cycle3"/>
    <dgm:cxn modelId="{84C2980F-FBDC-4912-97C9-F7FAAD692280}" type="presOf" srcId="{AF28F68F-0513-4926-862C-93164F182326}" destId="{CED66B8E-F5FE-47B2-A740-620CEE53744C}" srcOrd="0" destOrd="0" presId="urn:microsoft.com/office/officeart/2005/8/layout/cycle3"/>
    <dgm:cxn modelId="{CD2F0D89-0D2A-481F-970D-632E9FF0BCED}" srcId="{AF28F68F-0513-4926-862C-93164F182326}" destId="{20161B15-7529-4415-A78F-DE5EDD06976A}" srcOrd="1" destOrd="0" parTransId="{629B735F-19A9-493C-AD9D-FF0E9C68FEF9}" sibTransId="{0F1283BD-C0BA-4DD4-A7D0-D3B602AC906F}"/>
    <dgm:cxn modelId="{F237B915-F107-4AE4-A405-7D62488E13BD}" srcId="{AF28F68F-0513-4926-862C-93164F182326}" destId="{1220714D-9F08-4EB9-B4C8-290A725BE34E}" srcOrd="4" destOrd="0" parTransId="{D8F0DCCE-9917-4B83-A14F-8D950A02D53F}" sibTransId="{EA7909D8-16D1-4B22-A5B5-7C10F5010CDA}"/>
    <dgm:cxn modelId="{4E999FF3-3EF3-43D0-BE32-040C0622D313}" type="presOf" srcId="{B3DA2C8E-BF17-48AB-A78C-630DB1C071D9}" destId="{D930DFD7-BE41-4811-AA41-CC299A92EB48}" srcOrd="0" destOrd="0" presId="urn:microsoft.com/office/officeart/2005/8/layout/cycle3"/>
    <dgm:cxn modelId="{35B3061C-D0A2-4EB3-8106-93B3333869FE}" type="presParOf" srcId="{CED66B8E-F5FE-47B2-A740-620CEE53744C}" destId="{7F7892F8-2613-4424-8AA6-B49A75B599C7}" srcOrd="0" destOrd="0" presId="urn:microsoft.com/office/officeart/2005/8/layout/cycle3"/>
    <dgm:cxn modelId="{DF261333-3BF6-4D47-9B51-6B12C13514F1}" type="presParOf" srcId="{7F7892F8-2613-4424-8AA6-B49A75B599C7}" destId="{B6A99C7C-F4B5-4335-9706-21EC9B37A975}" srcOrd="0" destOrd="0" presId="urn:microsoft.com/office/officeart/2005/8/layout/cycle3"/>
    <dgm:cxn modelId="{31BDAF25-579C-4E7F-82CB-258C7DF66CF4}" type="presParOf" srcId="{7F7892F8-2613-4424-8AA6-B49A75B599C7}" destId="{29E36D05-A84E-4F48-9ED7-0CD54B8A4B33}" srcOrd="1" destOrd="0" presId="urn:microsoft.com/office/officeart/2005/8/layout/cycle3"/>
    <dgm:cxn modelId="{91148359-D626-4EF1-B5EA-83E7CC00C8E8}" type="presParOf" srcId="{7F7892F8-2613-4424-8AA6-B49A75B599C7}" destId="{095CF7AE-18A5-4431-8A93-AABDBDEFCABA}" srcOrd="2" destOrd="0" presId="urn:microsoft.com/office/officeart/2005/8/layout/cycle3"/>
    <dgm:cxn modelId="{E988BB73-5662-42C5-A7F3-D38ECAD8630B}" type="presParOf" srcId="{7F7892F8-2613-4424-8AA6-B49A75B599C7}" destId="{D930DFD7-BE41-4811-AA41-CC299A92EB48}" srcOrd="3" destOrd="0" presId="urn:microsoft.com/office/officeart/2005/8/layout/cycle3"/>
    <dgm:cxn modelId="{DF5C54FB-2A03-48B0-80FB-B875B32D7E6E}" type="presParOf" srcId="{7F7892F8-2613-4424-8AA6-B49A75B599C7}" destId="{43C04D8F-BA19-421A-8DCF-38D95DCE38A3}" srcOrd="4" destOrd="0" presId="urn:microsoft.com/office/officeart/2005/8/layout/cycle3"/>
    <dgm:cxn modelId="{9608AE41-063F-45A2-B65B-ADA3FE9256F1}" type="presParOf" srcId="{7F7892F8-2613-4424-8AA6-B49A75B599C7}" destId="{63FC359C-FC9A-4A29-A9CA-B614BD2655DF}" srcOrd="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BDCD8D4-3209-4A99-8CE8-917E433A149F}" type="doc">
      <dgm:prSet loTypeId="urn:microsoft.com/office/officeart/2005/8/layout/hList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72D2F05-B827-4767-B61B-15DE53E0FEBC}">
      <dgm:prSet phldrT="[Texto]"/>
      <dgm:spPr/>
      <dgm:t>
        <a:bodyPr/>
        <a:lstStyle/>
        <a:p>
          <a:r>
            <a:rPr lang="es-ES" dirty="0" smtClean="0"/>
            <a:t>Misión</a:t>
          </a:r>
          <a:endParaRPr lang="es-ES" dirty="0"/>
        </a:p>
      </dgm:t>
    </dgm:pt>
    <dgm:pt modelId="{4BC7F99C-40CA-44D5-8E6E-19729B6F88E4}" type="parTrans" cxnId="{D37961FC-9F61-4A05-B6DE-E7514DAB7D39}">
      <dgm:prSet/>
      <dgm:spPr/>
      <dgm:t>
        <a:bodyPr/>
        <a:lstStyle/>
        <a:p>
          <a:endParaRPr lang="es-ES"/>
        </a:p>
      </dgm:t>
    </dgm:pt>
    <dgm:pt modelId="{B02139E9-4236-4FA9-9C9C-4A35013D1B72}" type="sibTrans" cxnId="{D37961FC-9F61-4A05-B6DE-E7514DAB7D39}">
      <dgm:prSet/>
      <dgm:spPr/>
      <dgm:t>
        <a:bodyPr/>
        <a:lstStyle/>
        <a:p>
          <a:endParaRPr lang="es-ES"/>
        </a:p>
      </dgm:t>
    </dgm:pt>
    <dgm:pt modelId="{DF313AF9-3EAC-40EC-AAB6-9E8DE144C299}">
      <dgm:prSet phldrT="[Texto]"/>
      <dgm:spPr/>
      <dgm:t>
        <a:bodyPr/>
        <a:lstStyle/>
        <a:p>
          <a:pPr algn="just"/>
          <a:r>
            <a:rPr lang="es-EC" dirty="0" smtClean="0">
              <a:latin typeface="Arial" pitchFamily="34" charset="0"/>
              <a:cs typeface="Arial" pitchFamily="34" charset="0"/>
            </a:rPr>
            <a:t>Proporcionar atención médica integral de tercer nivel con calidad y calidez; al personal militar en apoyo a las operaciones militares y con su capacidad disponible al personal militar en servicio pasivo, dependientes, derechohabiente y a la población civil.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7231B610-E515-4FA0-8FF4-C3D5338CEEDC}" type="parTrans" cxnId="{64894C78-BF59-4A7A-8E92-459DF9CA0053}">
      <dgm:prSet/>
      <dgm:spPr/>
      <dgm:t>
        <a:bodyPr/>
        <a:lstStyle/>
        <a:p>
          <a:endParaRPr lang="es-ES"/>
        </a:p>
      </dgm:t>
    </dgm:pt>
    <dgm:pt modelId="{0090F339-6F49-457E-A1E5-731E68FD9647}" type="sibTrans" cxnId="{64894C78-BF59-4A7A-8E92-459DF9CA0053}">
      <dgm:prSet/>
      <dgm:spPr/>
      <dgm:t>
        <a:bodyPr/>
        <a:lstStyle/>
        <a:p>
          <a:endParaRPr lang="es-ES"/>
        </a:p>
      </dgm:t>
    </dgm:pt>
    <dgm:pt modelId="{B4B6EEF3-A3EB-4317-91F1-B1B739BA9556}" type="pres">
      <dgm:prSet presAssocID="{8BDCD8D4-3209-4A99-8CE8-917E433A149F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71EECC2-9854-47E7-8855-1E302E2F48A5}" type="pres">
      <dgm:prSet presAssocID="{272D2F05-B827-4767-B61B-15DE53E0FEBC}" presName="posSpace" presStyleCnt="0"/>
      <dgm:spPr/>
    </dgm:pt>
    <dgm:pt modelId="{DEC7758F-9753-460E-8C8F-9673DF21A89E}" type="pres">
      <dgm:prSet presAssocID="{272D2F05-B827-4767-B61B-15DE53E0FEBC}" presName="vertFlow" presStyleCnt="0"/>
      <dgm:spPr/>
    </dgm:pt>
    <dgm:pt modelId="{3316F77D-864F-4AC3-934C-0E92A8D75138}" type="pres">
      <dgm:prSet presAssocID="{272D2F05-B827-4767-B61B-15DE53E0FEBC}" presName="topSpace" presStyleCnt="0"/>
      <dgm:spPr/>
    </dgm:pt>
    <dgm:pt modelId="{D8B8F085-686F-4A51-99D8-09DA62F5B653}" type="pres">
      <dgm:prSet presAssocID="{272D2F05-B827-4767-B61B-15DE53E0FEBC}" presName="firstComp" presStyleCnt="0"/>
      <dgm:spPr/>
    </dgm:pt>
    <dgm:pt modelId="{EC44719A-ED4F-4A5D-B34C-ED172FECBDA0}" type="pres">
      <dgm:prSet presAssocID="{272D2F05-B827-4767-B61B-15DE53E0FEBC}" presName="firstChild" presStyleLbl="bgAccFollowNode1" presStyleIdx="0" presStyleCnt="1" custScaleX="112942"/>
      <dgm:spPr/>
      <dgm:t>
        <a:bodyPr/>
        <a:lstStyle/>
        <a:p>
          <a:endParaRPr lang="es-EC"/>
        </a:p>
      </dgm:t>
    </dgm:pt>
    <dgm:pt modelId="{696B6699-33B7-4B61-86E2-A8A60B141A32}" type="pres">
      <dgm:prSet presAssocID="{272D2F05-B827-4767-B61B-15DE53E0FEBC}" presName="firstChildTx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62E685-00B0-42FC-8006-0B2FD62A35C8}" type="pres">
      <dgm:prSet presAssocID="{272D2F05-B827-4767-B61B-15DE53E0FEBC}" presName="negSpace" presStyleCnt="0"/>
      <dgm:spPr/>
    </dgm:pt>
    <dgm:pt modelId="{D445BAF3-2A5E-4D96-A50D-85F37FBAFBF7}" type="pres">
      <dgm:prSet presAssocID="{272D2F05-B827-4767-B61B-15DE53E0FEBC}" presName="circle" presStyleLbl="node1" presStyleIdx="0" presStyleCnt="1" custScaleX="78228" custScaleY="64154" custLinFactNeighborX="-7058" custLinFactNeighborY="20137"/>
      <dgm:spPr/>
      <dgm:t>
        <a:bodyPr/>
        <a:lstStyle/>
        <a:p>
          <a:endParaRPr lang="es-EC"/>
        </a:p>
      </dgm:t>
    </dgm:pt>
  </dgm:ptLst>
  <dgm:cxnLst>
    <dgm:cxn modelId="{64894C78-BF59-4A7A-8E92-459DF9CA0053}" srcId="{272D2F05-B827-4767-B61B-15DE53E0FEBC}" destId="{DF313AF9-3EAC-40EC-AAB6-9E8DE144C299}" srcOrd="0" destOrd="0" parTransId="{7231B610-E515-4FA0-8FF4-C3D5338CEEDC}" sibTransId="{0090F339-6F49-457E-A1E5-731E68FD9647}"/>
    <dgm:cxn modelId="{C003B0FE-F78C-4BE1-88D7-A4F779B9D8EF}" type="presOf" srcId="{DF313AF9-3EAC-40EC-AAB6-9E8DE144C299}" destId="{696B6699-33B7-4B61-86E2-A8A60B141A32}" srcOrd="1" destOrd="0" presId="urn:microsoft.com/office/officeart/2005/8/layout/hList9"/>
    <dgm:cxn modelId="{015B9B5A-00CB-4E57-821A-7912623DCD70}" type="presOf" srcId="{272D2F05-B827-4767-B61B-15DE53E0FEBC}" destId="{D445BAF3-2A5E-4D96-A50D-85F37FBAFBF7}" srcOrd="0" destOrd="0" presId="urn:microsoft.com/office/officeart/2005/8/layout/hList9"/>
    <dgm:cxn modelId="{3DB42553-FD43-47CF-81F8-73A68C9DB5C6}" type="presOf" srcId="{DF313AF9-3EAC-40EC-AAB6-9E8DE144C299}" destId="{EC44719A-ED4F-4A5D-B34C-ED172FECBDA0}" srcOrd="0" destOrd="0" presId="urn:microsoft.com/office/officeart/2005/8/layout/hList9"/>
    <dgm:cxn modelId="{D37961FC-9F61-4A05-B6DE-E7514DAB7D39}" srcId="{8BDCD8D4-3209-4A99-8CE8-917E433A149F}" destId="{272D2F05-B827-4767-B61B-15DE53E0FEBC}" srcOrd="0" destOrd="0" parTransId="{4BC7F99C-40CA-44D5-8E6E-19729B6F88E4}" sibTransId="{B02139E9-4236-4FA9-9C9C-4A35013D1B72}"/>
    <dgm:cxn modelId="{59CA8DDC-5DD8-4641-A068-13E93E8A714E}" type="presOf" srcId="{8BDCD8D4-3209-4A99-8CE8-917E433A149F}" destId="{B4B6EEF3-A3EB-4317-91F1-B1B739BA9556}" srcOrd="0" destOrd="0" presId="urn:microsoft.com/office/officeart/2005/8/layout/hList9"/>
    <dgm:cxn modelId="{653AC530-2685-43CC-8ED6-E1C751776133}" type="presParOf" srcId="{B4B6EEF3-A3EB-4317-91F1-B1B739BA9556}" destId="{971EECC2-9854-47E7-8855-1E302E2F48A5}" srcOrd="0" destOrd="0" presId="urn:microsoft.com/office/officeart/2005/8/layout/hList9"/>
    <dgm:cxn modelId="{122D599E-5693-47B5-A782-8AA80747B074}" type="presParOf" srcId="{B4B6EEF3-A3EB-4317-91F1-B1B739BA9556}" destId="{DEC7758F-9753-460E-8C8F-9673DF21A89E}" srcOrd="1" destOrd="0" presId="urn:microsoft.com/office/officeart/2005/8/layout/hList9"/>
    <dgm:cxn modelId="{AC7DE5D4-0CAB-4E66-87CF-0CDFB1EDBBD3}" type="presParOf" srcId="{DEC7758F-9753-460E-8C8F-9673DF21A89E}" destId="{3316F77D-864F-4AC3-934C-0E92A8D75138}" srcOrd="0" destOrd="0" presId="urn:microsoft.com/office/officeart/2005/8/layout/hList9"/>
    <dgm:cxn modelId="{4CCB46EC-A985-405F-A8DA-3D4D69681161}" type="presParOf" srcId="{DEC7758F-9753-460E-8C8F-9673DF21A89E}" destId="{D8B8F085-686F-4A51-99D8-09DA62F5B653}" srcOrd="1" destOrd="0" presId="urn:microsoft.com/office/officeart/2005/8/layout/hList9"/>
    <dgm:cxn modelId="{0C6F328D-71AE-4445-A202-89699A45F174}" type="presParOf" srcId="{D8B8F085-686F-4A51-99D8-09DA62F5B653}" destId="{EC44719A-ED4F-4A5D-B34C-ED172FECBDA0}" srcOrd="0" destOrd="0" presId="urn:microsoft.com/office/officeart/2005/8/layout/hList9"/>
    <dgm:cxn modelId="{4FAB04DF-0F6A-4573-9B8F-B8B07A2B8625}" type="presParOf" srcId="{D8B8F085-686F-4A51-99D8-09DA62F5B653}" destId="{696B6699-33B7-4B61-86E2-A8A60B141A32}" srcOrd="1" destOrd="0" presId="urn:microsoft.com/office/officeart/2005/8/layout/hList9"/>
    <dgm:cxn modelId="{364248E9-7786-4467-B24E-8BFB4B979C92}" type="presParOf" srcId="{B4B6EEF3-A3EB-4317-91F1-B1B739BA9556}" destId="{BE62E685-00B0-42FC-8006-0B2FD62A35C8}" srcOrd="2" destOrd="0" presId="urn:microsoft.com/office/officeart/2005/8/layout/hList9"/>
    <dgm:cxn modelId="{964720B7-A7DF-4054-82D8-658803FDF650}" type="presParOf" srcId="{B4B6EEF3-A3EB-4317-91F1-B1B739BA9556}" destId="{D445BAF3-2A5E-4D96-A50D-85F37FBAFBF7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BDCD8D4-3209-4A99-8CE8-917E433A149F}" type="doc">
      <dgm:prSet loTypeId="urn:microsoft.com/office/officeart/2005/8/layout/hList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72D2F05-B827-4767-B61B-15DE53E0FEBC}">
      <dgm:prSet phldrT="[Texto]"/>
      <dgm:spPr/>
      <dgm:t>
        <a:bodyPr/>
        <a:lstStyle/>
        <a:p>
          <a:r>
            <a:rPr lang="es-ES" dirty="0" smtClean="0"/>
            <a:t>Visión</a:t>
          </a:r>
          <a:endParaRPr lang="es-ES" dirty="0"/>
        </a:p>
      </dgm:t>
    </dgm:pt>
    <dgm:pt modelId="{4BC7F99C-40CA-44D5-8E6E-19729B6F88E4}" type="parTrans" cxnId="{D37961FC-9F61-4A05-B6DE-E7514DAB7D39}">
      <dgm:prSet/>
      <dgm:spPr/>
      <dgm:t>
        <a:bodyPr/>
        <a:lstStyle/>
        <a:p>
          <a:endParaRPr lang="es-ES"/>
        </a:p>
      </dgm:t>
    </dgm:pt>
    <dgm:pt modelId="{B02139E9-4236-4FA9-9C9C-4A35013D1B72}" type="sibTrans" cxnId="{D37961FC-9F61-4A05-B6DE-E7514DAB7D39}">
      <dgm:prSet/>
      <dgm:spPr/>
      <dgm:t>
        <a:bodyPr/>
        <a:lstStyle/>
        <a:p>
          <a:endParaRPr lang="es-ES"/>
        </a:p>
      </dgm:t>
    </dgm:pt>
    <dgm:pt modelId="{DF313AF9-3EAC-40EC-AAB6-9E8DE144C299}">
      <dgm:prSet phldrT="[Texto]"/>
      <dgm:spPr/>
      <dgm:t>
        <a:bodyPr/>
        <a:lstStyle/>
        <a:p>
          <a:pPr algn="just"/>
          <a:r>
            <a:rPr lang="es-EC" dirty="0" smtClean="0">
              <a:latin typeface="Arial" pitchFamily="34" charset="0"/>
              <a:cs typeface="Arial" pitchFamily="34" charset="0"/>
            </a:rPr>
            <a:t>Para el 2016, será reconocido por la sociedad, como la institución de referencia líder, a nivel nacional, en la prestación de servicios de salud de tercer nivel a través del empleo de personal competente y comprometido con la institución, que fomenta la investigación científica y la docencia universitaria dentro de instalaciones modernas y dotadas con equipamiento especializado con tecnología avanzada; que labora dentro de un sistema de gestión de la calidad basado en un modelo de gestión por procesos automatizados; a fin de garantizar el apoyo de sanidad a las operaciones militares y mejorar las condiciones de salud de la población a nivel nacional.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7231B610-E515-4FA0-8FF4-C3D5338CEEDC}" type="parTrans" cxnId="{64894C78-BF59-4A7A-8E92-459DF9CA0053}">
      <dgm:prSet/>
      <dgm:spPr/>
      <dgm:t>
        <a:bodyPr/>
        <a:lstStyle/>
        <a:p>
          <a:endParaRPr lang="es-ES"/>
        </a:p>
      </dgm:t>
    </dgm:pt>
    <dgm:pt modelId="{0090F339-6F49-457E-A1E5-731E68FD9647}" type="sibTrans" cxnId="{64894C78-BF59-4A7A-8E92-459DF9CA0053}">
      <dgm:prSet/>
      <dgm:spPr/>
      <dgm:t>
        <a:bodyPr/>
        <a:lstStyle/>
        <a:p>
          <a:endParaRPr lang="es-ES"/>
        </a:p>
      </dgm:t>
    </dgm:pt>
    <dgm:pt modelId="{B4B6EEF3-A3EB-4317-91F1-B1B739BA9556}" type="pres">
      <dgm:prSet presAssocID="{8BDCD8D4-3209-4A99-8CE8-917E433A149F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71EECC2-9854-47E7-8855-1E302E2F48A5}" type="pres">
      <dgm:prSet presAssocID="{272D2F05-B827-4767-B61B-15DE53E0FEBC}" presName="posSpace" presStyleCnt="0"/>
      <dgm:spPr/>
    </dgm:pt>
    <dgm:pt modelId="{DEC7758F-9753-460E-8C8F-9673DF21A89E}" type="pres">
      <dgm:prSet presAssocID="{272D2F05-B827-4767-B61B-15DE53E0FEBC}" presName="vertFlow" presStyleCnt="0"/>
      <dgm:spPr/>
    </dgm:pt>
    <dgm:pt modelId="{3316F77D-864F-4AC3-934C-0E92A8D75138}" type="pres">
      <dgm:prSet presAssocID="{272D2F05-B827-4767-B61B-15DE53E0FEBC}" presName="topSpace" presStyleCnt="0"/>
      <dgm:spPr/>
    </dgm:pt>
    <dgm:pt modelId="{D8B8F085-686F-4A51-99D8-09DA62F5B653}" type="pres">
      <dgm:prSet presAssocID="{272D2F05-B827-4767-B61B-15DE53E0FEBC}" presName="firstComp" presStyleCnt="0"/>
      <dgm:spPr/>
    </dgm:pt>
    <dgm:pt modelId="{EC44719A-ED4F-4A5D-B34C-ED172FECBDA0}" type="pres">
      <dgm:prSet presAssocID="{272D2F05-B827-4767-B61B-15DE53E0FEBC}" presName="firstChild" presStyleLbl="bgAccFollowNode1" presStyleIdx="0" presStyleCnt="1" custScaleX="112942"/>
      <dgm:spPr/>
      <dgm:t>
        <a:bodyPr/>
        <a:lstStyle/>
        <a:p>
          <a:endParaRPr lang="es-EC"/>
        </a:p>
      </dgm:t>
    </dgm:pt>
    <dgm:pt modelId="{696B6699-33B7-4B61-86E2-A8A60B141A32}" type="pres">
      <dgm:prSet presAssocID="{272D2F05-B827-4767-B61B-15DE53E0FEBC}" presName="firstChildTx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62E685-00B0-42FC-8006-0B2FD62A35C8}" type="pres">
      <dgm:prSet presAssocID="{272D2F05-B827-4767-B61B-15DE53E0FEBC}" presName="negSpace" presStyleCnt="0"/>
      <dgm:spPr/>
    </dgm:pt>
    <dgm:pt modelId="{D445BAF3-2A5E-4D96-A50D-85F37FBAFBF7}" type="pres">
      <dgm:prSet presAssocID="{272D2F05-B827-4767-B61B-15DE53E0FEBC}" presName="circle" presStyleLbl="node1" presStyleIdx="0" presStyleCnt="1" custScaleX="78228" custScaleY="64154" custLinFactNeighborX="-7058" custLinFactNeighborY="20137"/>
      <dgm:spPr/>
      <dgm:t>
        <a:bodyPr/>
        <a:lstStyle/>
        <a:p>
          <a:endParaRPr lang="es-EC"/>
        </a:p>
      </dgm:t>
    </dgm:pt>
  </dgm:ptLst>
  <dgm:cxnLst>
    <dgm:cxn modelId="{64894C78-BF59-4A7A-8E92-459DF9CA0053}" srcId="{272D2F05-B827-4767-B61B-15DE53E0FEBC}" destId="{DF313AF9-3EAC-40EC-AAB6-9E8DE144C299}" srcOrd="0" destOrd="0" parTransId="{7231B610-E515-4FA0-8FF4-C3D5338CEEDC}" sibTransId="{0090F339-6F49-457E-A1E5-731E68FD9647}"/>
    <dgm:cxn modelId="{876B839C-8234-40E2-9FAD-45D450243556}" type="presOf" srcId="{8BDCD8D4-3209-4A99-8CE8-917E433A149F}" destId="{B4B6EEF3-A3EB-4317-91F1-B1B739BA9556}" srcOrd="0" destOrd="0" presId="urn:microsoft.com/office/officeart/2005/8/layout/hList9"/>
    <dgm:cxn modelId="{A426DA37-139C-4B2C-86C6-3C8CF5B056E6}" type="presOf" srcId="{DF313AF9-3EAC-40EC-AAB6-9E8DE144C299}" destId="{696B6699-33B7-4B61-86E2-A8A60B141A32}" srcOrd="1" destOrd="0" presId="urn:microsoft.com/office/officeart/2005/8/layout/hList9"/>
    <dgm:cxn modelId="{5C9AB4EE-438D-4615-BA5B-5C272416609C}" type="presOf" srcId="{DF313AF9-3EAC-40EC-AAB6-9E8DE144C299}" destId="{EC44719A-ED4F-4A5D-B34C-ED172FECBDA0}" srcOrd="0" destOrd="0" presId="urn:microsoft.com/office/officeart/2005/8/layout/hList9"/>
    <dgm:cxn modelId="{D37961FC-9F61-4A05-B6DE-E7514DAB7D39}" srcId="{8BDCD8D4-3209-4A99-8CE8-917E433A149F}" destId="{272D2F05-B827-4767-B61B-15DE53E0FEBC}" srcOrd="0" destOrd="0" parTransId="{4BC7F99C-40CA-44D5-8E6E-19729B6F88E4}" sibTransId="{B02139E9-4236-4FA9-9C9C-4A35013D1B72}"/>
    <dgm:cxn modelId="{9C504027-1070-4AB3-BFF7-65EE4041886C}" type="presOf" srcId="{272D2F05-B827-4767-B61B-15DE53E0FEBC}" destId="{D445BAF3-2A5E-4D96-A50D-85F37FBAFBF7}" srcOrd="0" destOrd="0" presId="urn:microsoft.com/office/officeart/2005/8/layout/hList9"/>
    <dgm:cxn modelId="{40D59A80-0600-4D8C-97FB-D1FAD1E1A799}" type="presParOf" srcId="{B4B6EEF3-A3EB-4317-91F1-B1B739BA9556}" destId="{971EECC2-9854-47E7-8855-1E302E2F48A5}" srcOrd="0" destOrd="0" presId="urn:microsoft.com/office/officeart/2005/8/layout/hList9"/>
    <dgm:cxn modelId="{D0FBE735-01F5-48AD-AB2C-EAE9333D38B2}" type="presParOf" srcId="{B4B6EEF3-A3EB-4317-91F1-B1B739BA9556}" destId="{DEC7758F-9753-460E-8C8F-9673DF21A89E}" srcOrd="1" destOrd="0" presId="urn:microsoft.com/office/officeart/2005/8/layout/hList9"/>
    <dgm:cxn modelId="{A55E88C4-6301-41E4-A12E-ECDBD8FCF462}" type="presParOf" srcId="{DEC7758F-9753-460E-8C8F-9673DF21A89E}" destId="{3316F77D-864F-4AC3-934C-0E92A8D75138}" srcOrd="0" destOrd="0" presId="urn:microsoft.com/office/officeart/2005/8/layout/hList9"/>
    <dgm:cxn modelId="{4B891F24-2D90-4F57-821A-E66DD2E76010}" type="presParOf" srcId="{DEC7758F-9753-460E-8C8F-9673DF21A89E}" destId="{D8B8F085-686F-4A51-99D8-09DA62F5B653}" srcOrd="1" destOrd="0" presId="urn:microsoft.com/office/officeart/2005/8/layout/hList9"/>
    <dgm:cxn modelId="{440EEBBA-3B61-47BA-984A-961EB76CA514}" type="presParOf" srcId="{D8B8F085-686F-4A51-99D8-09DA62F5B653}" destId="{EC44719A-ED4F-4A5D-B34C-ED172FECBDA0}" srcOrd="0" destOrd="0" presId="urn:microsoft.com/office/officeart/2005/8/layout/hList9"/>
    <dgm:cxn modelId="{490302BC-1C6E-4BB2-B1FE-7DD6FE0E2FEB}" type="presParOf" srcId="{D8B8F085-686F-4A51-99D8-09DA62F5B653}" destId="{696B6699-33B7-4B61-86E2-A8A60B141A32}" srcOrd="1" destOrd="0" presId="urn:microsoft.com/office/officeart/2005/8/layout/hList9"/>
    <dgm:cxn modelId="{0A56FDE0-A066-4363-AF6B-C73F7DFF53F2}" type="presParOf" srcId="{B4B6EEF3-A3EB-4317-91F1-B1B739BA9556}" destId="{BE62E685-00B0-42FC-8006-0B2FD62A35C8}" srcOrd="2" destOrd="0" presId="urn:microsoft.com/office/officeart/2005/8/layout/hList9"/>
    <dgm:cxn modelId="{7C6097BB-0B1B-4B1D-B454-89E35C1AB994}" type="presParOf" srcId="{B4B6EEF3-A3EB-4317-91F1-B1B739BA9556}" destId="{D445BAF3-2A5E-4D96-A50D-85F37FBAFBF7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B1265CC-8456-4783-873A-6C174E584515}" type="doc">
      <dgm:prSet loTypeId="urn:microsoft.com/office/officeart/2005/8/layout/bList2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9E450C02-CDDA-411A-982D-CA9F13D597CF}">
      <dgm:prSet phldrT="[Texto]" custT="1"/>
      <dgm:spPr/>
      <dgm:t>
        <a:bodyPr/>
        <a:lstStyle/>
        <a:p>
          <a:pPr algn="ctr"/>
          <a:r>
            <a:rPr lang="es-ES" sz="1400" b="1" dirty="0" smtClean="0">
              <a:latin typeface="Arial" pitchFamily="34" charset="0"/>
              <a:cs typeface="Arial" pitchFamily="34" charset="0"/>
            </a:rPr>
            <a:t>HABITACIONES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259F1890-AF22-4F39-B501-0FEE421D033F}" type="parTrans" cxnId="{0A4F16A3-D9F9-4D2F-8DDB-3CD845BF5F83}">
      <dgm:prSet/>
      <dgm:spPr/>
      <dgm:t>
        <a:bodyPr/>
        <a:lstStyle/>
        <a:p>
          <a:endParaRPr lang="es-ES"/>
        </a:p>
      </dgm:t>
    </dgm:pt>
    <dgm:pt modelId="{7B1AA2FA-857B-470B-9877-4CCAF7B1748E}" type="sibTrans" cxnId="{0A4F16A3-D9F9-4D2F-8DDB-3CD845BF5F83}">
      <dgm:prSet/>
      <dgm:spPr/>
      <dgm:t>
        <a:bodyPr/>
        <a:lstStyle/>
        <a:p>
          <a:endParaRPr lang="es-ES"/>
        </a:p>
      </dgm:t>
    </dgm:pt>
    <dgm:pt modelId="{F96689F9-7955-4712-A848-E27E6FF115D9}">
      <dgm:prSet phldrT="[Texto]" custT="1"/>
      <dgm:spPr/>
      <dgm:t>
        <a:bodyPr/>
        <a:lstStyle/>
        <a:p>
          <a:pPr algn="ctr"/>
          <a:r>
            <a:rPr lang="es-ES" sz="1400" b="1" dirty="0" smtClean="0">
              <a:latin typeface="Arial" pitchFamily="34" charset="0"/>
              <a:cs typeface="Arial" pitchFamily="34" charset="0"/>
            </a:rPr>
            <a:t>RECEPCIÓN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B12425A2-31EF-43DA-ADD2-57DE6CC82376}" type="parTrans" cxnId="{422EB34C-64BB-41FC-B45E-C848B4ED6E6D}">
      <dgm:prSet/>
      <dgm:spPr/>
      <dgm:t>
        <a:bodyPr/>
        <a:lstStyle/>
        <a:p>
          <a:endParaRPr lang="es-ES"/>
        </a:p>
      </dgm:t>
    </dgm:pt>
    <dgm:pt modelId="{85264255-CDEF-4C8A-944E-1057B4F5B1DC}" type="sibTrans" cxnId="{422EB34C-64BB-41FC-B45E-C848B4ED6E6D}">
      <dgm:prSet/>
      <dgm:spPr/>
      <dgm:t>
        <a:bodyPr/>
        <a:lstStyle/>
        <a:p>
          <a:endParaRPr lang="es-ES"/>
        </a:p>
      </dgm:t>
    </dgm:pt>
    <dgm:pt modelId="{D8EE0FAD-0C2F-49D2-8759-7053B32780C6}">
      <dgm:prSet phldrT="[Texto]" custT="1"/>
      <dgm:spPr/>
      <dgm:t>
        <a:bodyPr/>
        <a:lstStyle/>
        <a:p>
          <a:pPr algn="ctr"/>
          <a:r>
            <a:rPr lang="es-ES" sz="1400" b="1" dirty="0" smtClean="0">
              <a:latin typeface="Arial" pitchFamily="34" charset="0"/>
              <a:cs typeface="Arial" pitchFamily="34" charset="0"/>
            </a:rPr>
            <a:t>LIMPIEZA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B280DBA4-ED67-4C05-99A8-797076017E24}" type="parTrans" cxnId="{BDE9A1EC-EF75-4F24-B8D8-D125A89EB991}">
      <dgm:prSet/>
      <dgm:spPr/>
      <dgm:t>
        <a:bodyPr/>
        <a:lstStyle/>
        <a:p>
          <a:endParaRPr lang="es-ES"/>
        </a:p>
      </dgm:t>
    </dgm:pt>
    <dgm:pt modelId="{21B92282-350D-4DF7-9B50-48C3776D4A94}" type="sibTrans" cxnId="{BDE9A1EC-EF75-4F24-B8D8-D125A89EB991}">
      <dgm:prSet/>
      <dgm:spPr/>
      <dgm:t>
        <a:bodyPr/>
        <a:lstStyle/>
        <a:p>
          <a:endParaRPr lang="es-ES"/>
        </a:p>
      </dgm:t>
    </dgm:pt>
    <dgm:pt modelId="{166976C8-2695-437D-A14E-E17C0A4FACBC}">
      <dgm:prSet phldrT="[Texto]" custT="1"/>
      <dgm:spPr/>
      <dgm:t>
        <a:bodyPr/>
        <a:lstStyle/>
        <a:p>
          <a:pPr algn="ctr"/>
          <a:r>
            <a:rPr lang="es-ES" sz="1400" b="1" dirty="0" smtClean="0">
              <a:latin typeface="Arial" pitchFamily="34" charset="0"/>
              <a:cs typeface="Arial" pitchFamily="34" charset="0"/>
            </a:rPr>
            <a:t>SEGURIDAD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25ACA11F-3C5A-47E6-ACBA-449204F98FD5}" type="parTrans" cxnId="{77AA1756-0BA0-4D20-90E8-795F51AC7AA5}">
      <dgm:prSet/>
      <dgm:spPr/>
      <dgm:t>
        <a:bodyPr/>
        <a:lstStyle/>
        <a:p>
          <a:endParaRPr lang="es-ES"/>
        </a:p>
      </dgm:t>
    </dgm:pt>
    <dgm:pt modelId="{16248A46-92E9-4700-AA22-8B41794C33E0}" type="sibTrans" cxnId="{77AA1756-0BA0-4D20-90E8-795F51AC7AA5}">
      <dgm:prSet/>
      <dgm:spPr/>
      <dgm:t>
        <a:bodyPr/>
        <a:lstStyle/>
        <a:p>
          <a:endParaRPr lang="es-ES"/>
        </a:p>
      </dgm:t>
    </dgm:pt>
    <dgm:pt modelId="{FB016AD1-20D6-4306-B77D-F433FB5D01D6}">
      <dgm:prSet phldrT="[Texto]" custT="1"/>
      <dgm:spPr/>
      <dgm:t>
        <a:bodyPr/>
        <a:lstStyle/>
        <a:p>
          <a:pPr algn="ctr"/>
          <a:r>
            <a:rPr lang="es-ES" sz="1400" b="1" dirty="0" smtClean="0">
              <a:latin typeface="Arial" pitchFamily="34" charset="0"/>
              <a:cs typeface="Arial" pitchFamily="34" charset="0"/>
            </a:rPr>
            <a:t>LAVANDERÍA</a:t>
          </a:r>
          <a:endParaRPr lang="es-ES" sz="1400" b="1" dirty="0">
            <a:latin typeface="Arial" pitchFamily="34" charset="0"/>
            <a:cs typeface="Arial" pitchFamily="34" charset="0"/>
          </a:endParaRPr>
        </a:p>
      </dgm:t>
    </dgm:pt>
    <dgm:pt modelId="{C7A489E2-4536-4988-8E89-1BE68DC51BEA}" type="parTrans" cxnId="{C7284B95-AA00-4048-B191-904A9A41BE15}">
      <dgm:prSet/>
      <dgm:spPr/>
      <dgm:t>
        <a:bodyPr/>
        <a:lstStyle/>
        <a:p>
          <a:endParaRPr lang="es-ES"/>
        </a:p>
      </dgm:t>
    </dgm:pt>
    <dgm:pt modelId="{77F876FD-7CD8-424D-B37A-09C419959534}" type="sibTrans" cxnId="{C7284B95-AA00-4048-B191-904A9A41BE15}">
      <dgm:prSet/>
      <dgm:spPr/>
      <dgm:t>
        <a:bodyPr/>
        <a:lstStyle/>
        <a:p>
          <a:endParaRPr lang="es-ES"/>
        </a:p>
      </dgm:t>
    </dgm:pt>
    <dgm:pt modelId="{4C11BF27-E146-4323-A604-0B2C4F70B1E5}" type="pres">
      <dgm:prSet presAssocID="{8B1265CC-8456-4783-873A-6C174E584515}" presName="diagram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BA206AB-113D-4A71-B7EB-A127B51B80A0}" type="pres">
      <dgm:prSet presAssocID="{9E450C02-CDDA-411A-982D-CA9F13D597CF}" presName="compNode" presStyleCnt="0"/>
      <dgm:spPr/>
    </dgm:pt>
    <dgm:pt modelId="{9D0C736C-943B-4DE6-B8C9-D7C6ED618D02}" type="pres">
      <dgm:prSet presAssocID="{9E450C02-CDDA-411A-982D-CA9F13D597CF}" presName="childRect" presStyleLbl="bgAcc1" presStyleIdx="0" presStyleCnt="5" custScaleY="195085" custLinFactNeighborX="-6684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9299B900-7000-4F3E-B590-7BE67323FC15}" type="pres">
      <dgm:prSet presAssocID="{9E450C02-CDDA-411A-982D-CA9F13D597C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D11D873-A032-4584-882E-D32FDD0379E1}" type="pres">
      <dgm:prSet presAssocID="{9E450C02-CDDA-411A-982D-CA9F13D597CF}" presName="parentRect" presStyleLbl="alignNode1" presStyleIdx="0" presStyleCnt="5" custScaleX="124816" custLinFactNeighborX="48644" custLinFactNeighborY="40613"/>
      <dgm:spPr/>
      <dgm:t>
        <a:bodyPr/>
        <a:lstStyle/>
        <a:p>
          <a:endParaRPr lang="es-EC"/>
        </a:p>
      </dgm:t>
    </dgm:pt>
    <dgm:pt modelId="{93AF612D-63F9-4BCD-BAC3-F8BCB1C4DAB7}" type="pres">
      <dgm:prSet presAssocID="{9E450C02-CDDA-411A-982D-CA9F13D597CF}" presName="adorn" presStyleLbl="fgAccFollowNode1" presStyleIdx="0" presStyleCnt="5" custLinFactX="400000" custLinFactNeighborX="435576" custLinFactNeighborY="10519"/>
      <dgm:spPr/>
    </dgm:pt>
    <dgm:pt modelId="{3D629E9C-0742-4E10-B849-2CB1AB3DAACF}" type="pres">
      <dgm:prSet presAssocID="{7B1AA2FA-857B-470B-9877-4CCAF7B1748E}" presName="sibTrans" presStyleLbl="sibTrans2D1" presStyleIdx="0" presStyleCnt="0"/>
      <dgm:spPr/>
      <dgm:t>
        <a:bodyPr/>
        <a:lstStyle/>
        <a:p>
          <a:endParaRPr lang="es-EC"/>
        </a:p>
      </dgm:t>
    </dgm:pt>
    <dgm:pt modelId="{17233285-3E3B-475D-8FBB-97025A24CA00}" type="pres">
      <dgm:prSet presAssocID="{F96689F9-7955-4712-A848-E27E6FF115D9}" presName="compNode" presStyleCnt="0"/>
      <dgm:spPr/>
    </dgm:pt>
    <dgm:pt modelId="{73AB40DC-E2D3-4018-BEED-5B1E356C2CB6}" type="pres">
      <dgm:prSet presAssocID="{F96689F9-7955-4712-A848-E27E6FF115D9}" presName="childRect" presStyleLbl="bgAcc1" presStyleIdx="1" presStyleCnt="5" custScaleY="191592" custLinFactNeighborX="46635" custLinFactNeighborY="1326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C2D397EE-4ACA-43F0-A40D-8E082C6357D8}" type="pres">
      <dgm:prSet presAssocID="{F96689F9-7955-4712-A848-E27E6FF115D9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C57CDF-6273-4DBA-ADEE-F4B4ED29B8A8}" type="pres">
      <dgm:prSet presAssocID="{F96689F9-7955-4712-A848-E27E6FF115D9}" presName="parentRect" presStyleLbl="alignNode1" presStyleIdx="1" presStyleCnt="5" custLinFactX="1964" custLinFactY="-128616" custLinFactNeighborX="100000" custLinFactNeighborY="-200000"/>
      <dgm:spPr/>
      <dgm:t>
        <a:bodyPr/>
        <a:lstStyle/>
        <a:p>
          <a:endParaRPr lang="es-ES"/>
        </a:p>
      </dgm:t>
    </dgm:pt>
    <dgm:pt modelId="{157FDAC1-6D15-41E8-8AE2-3DD465CE5960}" type="pres">
      <dgm:prSet presAssocID="{F96689F9-7955-4712-A848-E27E6FF115D9}" presName="adorn" presStyleLbl="fgAccFollowNode1" presStyleIdx="1" presStyleCnt="5" custLinFactX="-100000" custLinFactY="-100000" custLinFactNeighborX="-115936" custLinFactNeighborY="-10650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08FC2724-1015-4B92-A2D6-BBA66A9B2696}" type="pres">
      <dgm:prSet presAssocID="{85264255-CDEF-4C8A-944E-1057B4F5B1DC}" presName="sibTrans" presStyleLbl="sibTrans2D1" presStyleIdx="0" presStyleCnt="0"/>
      <dgm:spPr/>
      <dgm:t>
        <a:bodyPr/>
        <a:lstStyle/>
        <a:p>
          <a:endParaRPr lang="es-EC"/>
        </a:p>
      </dgm:t>
    </dgm:pt>
    <dgm:pt modelId="{EB070056-66F0-484C-A848-0A44D6281EFD}" type="pres">
      <dgm:prSet presAssocID="{D8EE0FAD-0C2F-49D2-8759-7053B32780C6}" presName="compNode" presStyleCnt="0"/>
      <dgm:spPr/>
    </dgm:pt>
    <dgm:pt modelId="{9E0F7053-462C-4BF1-883C-BB0D1B9C920C}" type="pres">
      <dgm:prSet presAssocID="{D8EE0FAD-0C2F-49D2-8759-7053B32780C6}" presName="childRect" presStyleLbl="bgAcc1" presStyleIdx="2" presStyleCnt="5" custScaleY="167939" custLinFactX="5722" custLinFactNeighborX="100000" custLinFactNeighborY="6787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416B6846-777C-4022-B6DF-C9E383639953}" type="pres">
      <dgm:prSet presAssocID="{D8EE0FAD-0C2F-49D2-8759-7053B32780C6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2124CA-84B9-41B5-A406-B83CF14C5611}" type="pres">
      <dgm:prSet presAssocID="{D8EE0FAD-0C2F-49D2-8759-7053B32780C6}" presName="parentRect" presStyleLbl="alignNode1" presStyleIdx="2" presStyleCnt="5" custLinFactNeighborX="68017" custLinFactNeighborY="49211"/>
      <dgm:spPr/>
      <dgm:t>
        <a:bodyPr/>
        <a:lstStyle/>
        <a:p>
          <a:endParaRPr lang="es-EC"/>
        </a:p>
      </dgm:t>
    </dgm:pt>
    <dgm:pt modelId="{8D8834AC-8C2A-4CEA-9D83-FC23BC23ECD3}" type="pres">
      <dgm:prSet presAssocID="{D8EE0FAD-0C2F-49D2-8759-7053B32780C6}" presName="adorn" presStyleLbl="fgAccFollowNode1" presStyleIdx="2" presStyleCnt="5" custLinFactX="-100000" custLinFactY="100000" custLinFactNeighborX="-182477" custLinFactNeighborY="14387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002967D6-05D4-4FC0-9081-A6609E221E3B}" type="pres">
      <dgm:prSet presAssocID="{21B92282-350D-4DF7-9B50-48C3776D4A94}" presName="sibTrans" presStyleLbl="sibTrans2D1" presStyleIdx="0" presStyleCnt="0"/>
      <dgm:spPr/>
      <dgm:t>
        <a:bodyPr/>
        <a:lstStyle/>
        <a:p>
          <a:endParaRPr lang="es-EC"/>
        </a:p>
      </dgm:t>
    </dgm:pt>
    <dgm:pt modelId="{DAAE9BA0-B6D3-43DB-9F17-0B352343D23B}" type="pres">
      <dgm:prSet presAssocID="{166976C8-2695-437D-A14E-E17C0A4FACBC}" presName="compNode" presStyleCnt="0"/>
      <dgm:spPr/>
    </dgm:pt>
    <dgm:pt modelId="{1C6D1565-27E7-4A47-85D8-F64B10A3886B}" type="pres">
      <dgm:prSet presAssocID="{166976C8-2695-437D-A14E-E17C0A4FACBC}" presName="childRect" presStyleLbl="bgAcc1" presStyleIdx="3" presStyleCnt="5" custScaleY="183026" custLinFactX="-100000" custLinFactY="100000" custLinFactNeighborX="-176586" custLinFactNeighborY="123616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AA58D677-BCB9-41AE-A9A9-D5B126BDB0BD}" type="pres">
      <dgm:prSet presAssocID="{166976C8-2695-437D-A14E-E17C0A4FACBC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0C6F5F-D764-4C36-91DA-ECB69CF353EE}" type="pres">
      <dgm:prSet presAssocID="{166976C8-2695-437D-A14E-E17C0A4FACBC}" presName="parentRect" presStyleLbl="alignNode1" presStyleIdx="3" presStyleCnt="5" custLinFactX="-157451" custLinFactY="217774" custLinFactNeighborX="-200000" custLinFactNeighborY="300000"/>
      <dgm:spPr/>
      <dgm:t>
        <a:bodyPr/>
        <a:lstStyle/>
        <a:p>
          <a:endParaRPr lang="es-EC"/>
        </a:p>
      </dgm:t>
    </dgm:pt>
    <dgm:pt modelId="{EEE28115-4649-4F0C-81B8-6CEE0AF9D343}" type="pres">
      <dgm:prSet presAssocID="{166976C8-2695-437D-A14E-E17C0A4FACBC}" presName="adorn" presStyleLbl="fgAccFollowNode1" presStyleIdx="3" presStyleCnt="5" custLinFactX="-200000" custLinFactY="200000" custLinFactNeighborX="-258460" custLinFactNeighborY="276311"/>
      <dgm:spPr/>
    </dgm:pt>
    <dgm:pt modelId="{F05C1239-2EC0-4395-BD7F-E39C60EE9AB4}" type="pres">
      <dgm:prSet presAssocID="{16248A46-92E9-4700-AA22-8B41794C33E0}" presName="sibTrans" presStyleLbl="sibTrans2D1" presStyleIdx="0" presStyleCnt="0"/>
      <dgm:spPr/>
      <dgm:t>
        <a:bodyPr/>
        <a:lstStyle/>
        <a:p>
          <a:endParaRPr lang="es-EC"/>
        </a:p>
      </dgm:t>
    </dgm:pt>
    <dgm:pt modelId="{0FAEB0C7-AF5A-4449-A053-1D0BAEDA5DDC}" type="pres">
      <dgm:prSet presAssocID="{FB016AD1-20D6-4306-B77D-F433FB5D01D6}" presName="compNode" presStyleCnt="0"/>
      <dgm:spPr/>
    </dgm:pt>
    <dgm:pt modelId="{3FF2AD59-2027-4C60-B121-1C899FF5C5B8}" type="pres">
      <dgm:prSet presAssocID="{FB016AD1-20D6-4306-B77D-F433FB5D01D6}" presName="childRect" presStyleLbl="bgAcc1" presStyleIdx="4" presStyleCnt="5" custScaleY="199251" custLinFactNeighborX="88174" custLinFactNeighborY="-5345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</dgm:pt>
    <dgm:pt modelId="{CF5B8DAB-35C8-4B9B-8035-B0B909168ABB}" type="pres">
      <dgm:prSet presAssocID="{FB016AD1-20D6-4306-B77D-F433FB5D01D6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7F24B51-4B6E-4EDF-84F4-779F449500E5}" type="pres">
      <dgm:prSet presAssocID="{FB016AD1-20D6-4306-B77D-F433FB5D01D6}" presName="parentRect" presStyleLbl="alignNode1" presStyleIdx="4" presStyleCnt="5" custScaleX="109556" custLinFactNeighborX="13710" custLinFactNeighborY="-16131"/>
      <dgm:spPr/>
      <dgm:t>
        <a:bodyPr/>
        <a:lstStyle/>
        <a:p>
          <a:endParaRPr lang="es-EC"/>
        </a:p>
      </dgm:t>
    </dgm:pt>
    <dgm:pt modelId="{A3D7F08D-FF5A-47B5-A521-DFAD033999C7}" type="pres">
      <dgm:prSet presAssocID="{FB016AD1-20D6-4306-B77D-F433FB5D01D6}" presName="adorn" presStyleLbl="fgAccFollowNode1" presStyleIdx="4" presStyleCnt="5" custLinFactX="-300000" custLinFactY="-100000" custLinFactNeighborX="-386972" custLinFactNeighborY="-165974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4AA94604-DD7F-4B4F-B526-BE4A538FFE86}" type="presOf" srcId="{166976C8-2695-437D-A14E-E17C0A4FACBC}" destId="{EF0C6F5F-D764-4C36-91DA-ECB69CF353EE}" srcOrd="1" destOrd="0" presId="urn:microsoft.com/office/officeart/2005/8/layout/bList2#1"/>
    <dgm:cxn modelId="{061D7BAC-C3D7-485F-9F1C-ED9F30021521}" type="presOf" srcId="{D8EE0FAD-0C2F-49D2-8759-7053B32780C6}" destId="{8D2124CA-84B9-41B5-A406-B83CF14C5611}" srcOrd="1" destOrd="0" presId="urn:microsoft.com/office/officeart/2005/8/layout/bList2#1"/>
    <dgm:cxn modelId="{BDE9A1EC-EF75-4F24-B8D8-D125A89EB991}" srcId="{8B1265CC-8456-4783-873A-6C174E584515}" destId="{D8EE0FAD-0C2F-49D2-8759-7053B32780C6}" srcOrd="2" destOrd="0" parTransId="{B280DBA4-ED67-4C05-99A8-797076017E24}" sibTransId="{21B92282-350D-4DF7-9B50-48C3776D4A94}"/>
    <dgm:cxn modelId="{0A4F16A3-D9F9-4D2F-8DDB-3CD845BF5F83}" srcId="{8B1265CC-8456-4783-873A-6C174E584515}" destId="{9E450C02-CDDA-411A-982D-CA9F13D597CF}" srcOrd="0" destOrd="0" parTransId="{259F1890-AF22-4F39-B501-0FEE421D033F}" sibTransId="{7B1AA2FA-857B-470B-9877-4CCAF7B1748E}"/>
    <dgm:cxn modelId="{84C52338-EF56-4436-84D2-EBAC16185BAA}" type="presOf" srcId="{7B1AA2FA-857B-470B-9877-4CCAF7B1748E}" destId="{3D629E9C-0742-4E10-B849-2CB1AB3DAACF}" srcOrd="0" destOrd="0" presId="urn:microsoft.com/office/officeart/2005/8/layout/bList2#1"/>
    <dgm:cxn modelId="{7992FF7A-9CA7-48E2-821C-296B7C684E7D}" type="presOf" srcId="{D8EE0FAD-0C2F-49D2-8759-7053B32780C6}" destId="{416B6846-777C-4022-B6DF-C9E383639953}" srcOrd="0" destOrd="0" presId="urn:microsoft.com/office/officeart/2005/8/layout/bList2#1"/>
    <dgm:cxn modelId="{FB32CBDB-5CBC-4697-9930-F4DB8EB104AE}" type="presOf" srcId="{9E450C02-CDDA-411A-982D-CA9F13D597CF}" destId="{6D11D873-A032-4584-882E-D32FDD0379E1}" srcOrd="1" destOrd="0" presId="urn:microsoft.com/office/officeart/2005/8/layout/bList2#1"/>
    <dgm:cxn modelId="{25AEFAE6-E391-4B3D-BE9F-31B80D614F15}" type="presOf" srcId="{8B1265CC-8456-4783-873A-6C174E584515}" destId="{4C11BF27-E146-4323-A604-0B2C4F70B1E5}" srcOrd="0" destOrd="0" presId="urn:microsoft.com/office/officeart/2005/8/layout/bList2#1"/>
    <dgm:cxn modelId="{422EB34C-64BB-41FC-B45E-C848B4ED6E6D}" srcId="{8B1265CC-8456-4783-873A-6C174E584515}" destId="{F96689F9-7955-4712-A848-E27E6FF115D9}" srcOrd="1" destOrd="0" parTransId="{B12425A2-31EF-43DA-ADD2-57DE6CC82376}" sibTransId="{85264255-CDEF-4C8A-944E-1057B4F5B1DC}"/>
    <dgm:cxn modelId="{3BC04866-4FFC-435E-AB9B-6420AE531C2A}" type="presOf" srcId="{85264255-CDEF-4C8A-944E-1057B4F5B1DC}" destId="{08FC2724-1015-4B92-A2D6-BBA66A9B2696}" srcOrd="0" destOrd="0" presId="urn:microsoft.com/office/officeart/2005/8/layout/bList2#1"/>
    <dgm:cxn modelId="{A2A291F7-C369-4B94-BC5D-EA1C4739D585}" type="presOf" srcId="{FB016AD1-20D6-4306-B77D-F433FB5D01D6}" destId="{CF5B8DAB-35C8-4B9B-8035-B0B909168ABB}" srcOrd="0" destOrd="0" presId="urn:microsoft.com/office/officeart/2005/8/layout/bList2#1"/>
    <dgm:cxn modelId="{92B9AFF3-AEC3-4D92-98B4-875558688874}" type="presOf" srcId="{16248A46-92E9-4700-AA22-8B41794C33E0}" destId="{F05C1239-2EC0-4395-BD7F-E39C60EE9AB4}" srcOrd="0" destOrd="0" presId="urn:microsoft.com/office/officeart/2005/8/layout/bList2#1"/>
    <dgm:cxn modelId="{99CE116C-D0E9-4EF0-BCE4-10ACA5AD2833}" type="presOf" srcId="{F96689F9-7955-4712-A848-E27E6FF115D9}" destId="{C2D397EE-4ACA-43F0-A40D-8E082C6357D8}" srcOrd="0" destOrd="0" presId="urn:microsoft.com/office/officeart/2005/8/layout/bList2#1"/>
    <dgm:cxn modelId="{77AA1756-0BA0-4D20-90E8-795F51AC7AA5}" srcId="{8B1265CC-8456-4783-873A-6C174E584515}" destId="{166976C8-2695-437D-A14E-E17C0A4FACBC}" srcOrd="3" destOrd="0" parTransId="{25ACA11F-3C5A-47E6-ACBA-449204F98FD5}" sibTransId="{16248A46-92E9-4700-AA22-8B41794C33E0}"/>
    <dgm:cxn modelId="{7161A939-5C93-45A9-97AD-E311384E6BC8}" type="presOf" srcId="{FB016AD1-20D6-4306-B77D-F433FB5D01D6}" destId="{17F24B51-4B6E-4EDF-84F4-779F449500E5}" srcOrd="1" destOrd="0" presId="urn:microsoft.com/office/officeart/2005/8/layout/bList2#1"/>
    <dgm:cxn modelId="{F6EEAABF-F118-4921-B4AC-CF327E76970B}" type="presOf" srcId="{166976C8-2695-437D-A14E-E17C0A4FACBC}" destId="{AA58D677-BCB9-41AE-A9A9-D5B126BDB0BD}" srcOrd="0" destOrd="0" presId="urn:microsoft.com/office/officeart/2005/8/layout/bList2#1"/>
    <dgm:cxn modelId="{92D25DA0-FE62-49DE-A3E2-0C0F5F8BAAB1}" type="presOf" srcId="{9E450C02-CDDA-411A-982D-CA9F13D597CF}" destId="{9299B900-7000-4F3E-B590-7BE67323FC15}" srcOrd="0" destOrd="0" presId="urn:microsoft.com/office/officeart/2005/8/layout/bList2#1"/>
    <dgm:cxn modelId="{C7284B95-AA00-4048-B191-904A9A41BE15}" srcId="{8B1265CC-8456-4783-873A-6C174E584515}" destId="{FB016AD1-20D6-4306-B77D-F433FB5D01D6}" srcOrd="4" destOrd="0" parTransId="{C7A489E2-4536-4988-8E89-1BE68DC51BEA}" sibTransId="{77F876FD-7CD8-424D-B37A-09C419959534}"/>
    <dgm:cxn modelId="{E31F87F1-452F-42E3-9B81-04C50AB88E59}" type="presOf" srcId="{F96689F9-7955-4712-A848-E27E6FF115D9}" destId="{D6C57CDF-6273-4DBA-ADEE-F4B4ED29B8A8}" srcOrd="1" destOrd="0" presId="urn:microsoft.com/office/officeart/2005/8/layout/bList2#1"/>
    <dgm:cxn modelId="{EC62214A-F769-4CA2-BEAB-8C5860DA4ECA}" type="presOf" srcId="{21B92282-350D-4DF7-9B50-48C3776D4A94}" destId="{002967D6-05D4-4FC0-9081-A6609E221E3B}" srcOrd="0" destOrd="0" presId="urn:microsoft.com/office/officeart/2005/8/layout/bList2#1"/>
    <dgm:cxn modelId="{A053FB2C-C099-4DA9-A3A9-D2566AF3591E}" type="presParOf" srcId="{4C11BF27-E146-4323-A604-0B2C4F70B1E5}" destId="{7BA206AB-113D-4A71-B7EB-A127B51B80A0}" srcOrd="0" destOrd="0" presId="urn:microsoft.com/office/officeart/2005/8/layout/bList2#1"/>
    <dgm:cxn modelId="{00BFC8DD-CDC0-4AF6-9732-3798401B8DA6}" type="presParOf" srcId="{7BA206AB-113D-4A71-B7EB-A127B51B80A0}" destId="{9D0C736C-943B-4DE6-B8C9-D7C6ED618D02}" srcOrd="0" destOrd="0" presId="urn:microsoft.com/office/officeart/2005/8/layout/bList2#1"/>
    <dgm:cxn modelId="{A3AEE2F2-5B08-4BFA-BFF6-F9E884163EEF}" type="presParOf" srcId="{7BA206AB-113D-4A71-B7EB-A127B51B80A0}" destId="{9299B900-7000-4F3E-B590-7BE67323FC15}" srcOrd="1" destOrd="0" presId="urn:microsoft.com/office/officeart/2005/8/layout/bList2#1"/>
    <dgm:cxn modelId="{AC466875-6960-4880-BF3E-CD42FE8C2C51}" type="presParOf" srcId="{7BA206AB-113D-4A71-B7EB-A127B51B80A0}" destId="{6D11D873-A032-4584-882E-D32FDD0379E1}" srcOrd="2" destOrd="0" presId="urn:microsoft.com/office/officeart/2005/8/layout/bList2#1"/>
    <dgm:cxn modelId="{EFB26E37-70CF-487D-99C3-B45D4E811F81}" type="presParOf" srcId="{7BA206AB-113D-4A71-B7EB-A127B51B80A0}" destId="{93AF612D-63F9-4BCD-BAC3-F8BCB1C4DAB7}" srcOrd="3" destOrd="0" presId="urn:microsoft.com/office/officeart/2005/8/layout/bList2#1"/>
    <dgm:cxn modelId="{3899B712-AFAE-47D9-BB29-DBD83DFF635D}" type="presParOf" srcId="{4C11BF27-E146-4323-A604-0B2C4F70B1E5}" destId="{3D629E9C-0742-4E10-B849-2CB1AB3DAACF}" srcOrd="1" destOrd="0" presId="urn:microsoft.com/office/officeart/2005/8/layout/bList2#1"/>
    <dgm:cxn modelId="{CCAD20C8-59DB-44B5-9C58-4AE5B61E7762}" type="presParOf" srcId="{4C11BF27-E146-4323-A604-0B2C4F70B1E5}" destId="{17233285-3E3B-475D-8FBB-97025A24CA00}" srcOrd="2" destOrd="0" presId="urn:microsoft.com/office/officeart/2005/8/layout/bList2#1"/>
    <dgm:cxn modelId="{48448AA9-6175-469F-9D10-01E464791F60}" type="presParOf" srcId="{17233285-3E3B-475D-8FBB-97025A24CA00}" destId="{73AB40DC-E2D3-4018-BEED-5B1E356C2CB6}" srcOrd="0" destOrd="0" presId="urn:microsoft.com/office/officeart/2005/8/layout/bList2#1"/>
    <dgm:cxn modelId="{202465AA-B516-447E-B9C3-3A67F91F9512}" type="presParOf" srcId="{17233285-3E3B-475D-8FBB-97025A24CA00}" destId="{C2D397EE-4ACA-43F0-A40D-8E082C6357D8}" srcOrd="1" destOrd="0" presId="urn:microsoft.com/office/officeart/2005/8/layout/bList2#1"/>
    <dgm:cxn modelId="{51AB0339-3A8F-47C5-936F-CE3CDC499EEC}" type="presParOf" srcId="{17233285-3E3B-475D-8FBB-97025A24CA00}" destId="{D6C57CDF-6273-4DBA-ADEE-F4B4ED29B8A8}" srcOrd="2" destOrd="0" presId="urn:microsoft.com/office/officeart/2005/8/layout/bList2#1"/>
    <dgm:cxn modelId="{AD65115D-144B-4CC6-B4A3-1682F4A303E5}" type="presParOf" srcId="{17233285-3E3B-475D-8FBB-97025A24CA00}" destId="{157FDAC1-6D15-41E8-8AE2-3DD465CE5960}" srcOrd="3" destOrd="0" presId="urn:microsoft.com/office/officeart/2005/8/layout/bList2#1"/>
    <dgm:cxn modelId="{F2E0D127-49C4-4412-999E-BF6BC0C728FD}" type="presParOf" srcId="{4C11BF27-E146-4323-A604-0B2C4F70B1E5}" destId="{08FC2724-1015-4B92-A2D6-BBA66A9B2696}" srcOrd="3" destOrd="0" presId="urn:microsoft.com/office/officeart/2005/8/layout/bList2#1"/>
    <dgm:cxn modelId="{E3C879A2-7D8C-4A8A-91C5-1383C6256D6A}" type="presParOf" srcId="{4C11BF27-E146-4323-A604-0B2C4F70B1E5}" destId="{EB070056-66F0-484C-A848-0A44D6281EFD}" srcOrd="4" destOrd="0" presId="urn:microsoft.com/office/officeart/2005/8/layout/bList2#1"/>
    <dgm:cxn modelId="{EE15BB41-E73E-4C87-8AAC-60165B6AD4E6}" type="presParOf" srcId="{EB070056-66F0-484C-A848-0A44D6281EFD}" destId="{9E0F7053-462C-4BF1-883C-BB0D1B9C920C}" srcOrd="0" destOrd="0" presId="urn:microsoft.com/office/officeart/2005/8/layout/bList2#1"/>
    <dgm:cxn modelId="{45345D2A-583D-46E9-8DA2-4F2475BB7F0C}" type="presParOf" srcId="{EB070056-66F0-484C-A848-0A44D6281EFD}" destId="{416B6846-777C-4022-B6DF-C9E383639953}" srcOrd="1" destOrd="0" presId="urn:microsoft.com/office/officeart/2005/8/layout/bList2#1"/>
    <dgm:cxn modelId="{C65C63B4-CACF-4319-80F5-4F22C8712B9C}" type="presParOf" srcId="{EB070056-66F0-484C-A848-0A44D6281EFD}" destId="{8D2124CA-84B9-41B5-A406-B83CF14C5611}" srcOrd="2" destOrd="0" presId="urn:microsoft.com/office/officeart/2005/8/layout/bList2#1"/>
    <dgm:cxn modelId="{077A55C8-7F7C-4AEC-A825-B5AD1C232DC5}" type="presParOf" srcId="{EB070056-66F0-484C-A848-0A44D6281EFD}" destId="{8D8834AC-8C2A-4CEA-9D83-FC23BC23ECD3}" srcOrd="3" destOrd="0" presId="urn:microsoft.com/office/officeart/2005/8/layout/bList2#1"/>
    <dgm:cxn modelId="{D67174BD-7D3A-406A-8EB3-A0B44AB4A24B}" type="presParOf" srcId="{4C11BF27-E146-4323-A604-0B2C4F70B1E5}" destId="{002967D6-05D4-4FC0-9081-A6609E221E3B}" srcOrd="5" destOrd="0" presId="urn:microsoft.com/office/officeart/2005/8/layout/bList2#1"/>
    <dgm:cxn modelId="{B3006108-07BA-4B63-990C-1E3FBDD0A442}" type="presParOf" srcId="{4C11BF27-E146-4323-A604-0B2C4F70B1E5}" destId="{DAAE9BA0-B6D3-43DB-9F17-0B352343D23B}" srcOrd="6" destOrd="0" presId="urn:microsoft.com/office/officeart/2005/8/layout/bList2#1"/>
    <dgm:cxn modelId="{987A5896-D85E-42A9-87C4-A3B1F2E90626}" type="presParOf" srcId="{DAAE9BA0-B6D3-43DB-9F17-0B352343D23B}" destId="{1C6D1565-27E7-4A47-85D8-F64B10A3886B}" srcOrd="0" destOrd="0" presId="urn:microsoft.com/office/officeart/2005/8/layout/bList2#1"/>
    <dgm:cxn modelId="{4B99FD9E-7636-4E78-AC34-35C2381605D1}" type="presParOf" srcId="{DAAE9BA0-B6D3-43DB-9F17-0B352343D23B}" destId="{AA58D677-BCB9-41AE-A9A9-D5B126BDB0BD}" srcOrd="1" destOrd="0" presId="urn:microsoft.com/office/officeart/2005/8/layout/bList2#1"/>
    <dgm:cxn modelId="{3C6C9266-76BB-4018-9BAF-0EC4E483EA66}" type="presParOf" srcId="{DAAE9BA0-B6D3-43DB-9F17-0B352343D23B}" destId="{EF0C6F5F-D764-4C36-91DA-ECB69CF353EE}" srcOrd="2" destOrd="0" presId="urn:microsoft.com/office/officeart/2005/8/layout/bList2#1"/>
    <dgm:cxn modelId="{4DA44BDC-60F7-4ADC-BBB6-CDF23EE76F1A}" type="presParOf" srcId="{DAAE9BA0-B6D3-43DB-9F17-0B352343D23B}" destId="{EEE28115-4649-4F0C-81B8-6CEE0AF9D343}" srcOrd="3" destOrd="0" presId="urn:microsoft.com/office/officeart/2005/8/layout/bList2#1"/>
    <dgm:cxn modelId="{5ED8739F-6CA9-4D9A-8882-7718886D9425}" type="presParOf" srcId="{4C11BF27-E146-4323-A604-0B2C4F70B1E5}" destId="{F05C1239-2EC0-4395-BD7F-E39C60EE9AB4}" srcOrd="7" destOrd="0" presId="urn:microsoft.com/office/officeart/2005/8/layout/bList2#1"/>
    <dgm:cxn modelId="{FB378AE7-E775-4E5B-A2DD-E63914863AB5}" type="presParOf" srcId="{4C11BF27-E146-4323-A604-0B2C4F70B1E5}" destId="{0FAEB0C7-AF5A-4449-A053-1D0BAEDA5DDC}" srcOrd="8" destOrd="0" presId="urn:microsoft.com/office/officeart/2005/8/layout/bList2#1"/>
    <dgm:cxn modelId="{1CAE2EA8-C9D4-442A-9A1C-881BC82B41D6}" type="presParOf" srcId="{0FAEB0C7-AF5A-4449-A053-1D0BAEDA5DDC}" destId="{3FF2AD59-2027-4C60-B121-1C899FF5C5B8}" srcOrd="0" destOrd="0" presId="urn:microsoft.com/office/officeart/2005/8/layout/bList2#1"/>
    <dgm:cxn modelId="{BF1F57EF-DE92-48A0-AC43-D24C0FEE6289}" type="presParOf" srcId="{0FAEB0C7-AF5A-4449-A053-1D0BAEDA5DDC}" destId="{CF5B8DAB-35C8-4B9B-8035-B0B909168ABB}" srcOrd="1" destOrd="0" presId="urn:microsoft.com/office/officeart/2005/8/layout/bList2#1"/>
    <dgm:cxn modelId="{C4DAEBAD-8FD1-40D3-B21B-47D5F9D4A3F8}" type="presParOf" srcId="{0FAEB0C7-AF5A-4449-A053-1D0BAEDA5DDC}" destId="{17F24B51-4B6E-4EDF-84F4-779F449500E5}" srcOrd="2" destOrd="0" presId="urn:microsoft.com/office/officeart/2005/8/layout/bList2#1"/>
    <dgm:cxn modelId="{55880B31-0736-4A6A-BC76-A403B1653BE9}" type="presParOf" srcId="{0FAEB0C7-AF5A-4449-A053-1D0BAEDA5DDC}" destId="{A3D7F08D-FF5A-47B5-A521-DFAD033999C7}" srcOrd="3" destOrd="0" presId="urn:microsoft.com/office/officeart/2005/8/layout/bList2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D334748-BBD4-4607-B6FC-F7562B104B56}" type="doc">
      <dgm:prSet loTypeId="urn:microsoft.com/office/officeart/2005/8/layout/hList7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BF36EFFC-70C6-4E37-A57B-B1405F657F6A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Estructura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255E69D9-3E3E-466B-AAE7-363AEC678B32}" type="parTrans" cxnId="{9A1B29AC-8877-4B84-960D-24AF45A33FB7}">
      <dgm:prSet/>
      <dgm:spPr/>
      <dgm:t>
        <a:bodyPr/>
        <a:lstStyle/>
        <a:p>
          <a:endParaRPr lang="es-ES"/>
        </a:p>
      </dgm:t>
    </dgm:pt>
    <dgm:pt modelId="{74F59BEC-5B40-4A88-A0DA-C952F038061B}" type="sibTrans" cxnId="{9A1B29AC-8877-4B84-960D-24AF45A33FB7}">
      <dgm:prSet/>
      <dgm:spPr/>
      <dgm:t>
        <a:bodyPr/>
        <a:lstStyle/>
        <a:p>
          <a:endParaRPr lang="es-ES"/>
        </a:p>
      </dgm:t>
    </dgm:pt>
    <dgm:pt modelId="{D7217007-03CB-410C-B564-6E3310F336A8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Proceso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37999D21-0868-4413-8301-2E6DA1D0313B}" type="parTrans" cxnId="{59680D08-3C72-4EE3-93B9-52A809BF8528}">
      <dgm:prSet/>
      <dgm:spPr/>
      <dgm:t>
        <a:bodyPr/>
        <a:lstStyle/>
        <a:p>
          <a:endParaRPr lang="es-ES"/>
        </a:p>
      </dgm:t>
    </dgm:pt>
    <dgm:pt modelId="{FCBD342C-0F3E-448D-A7A8-728CB3CE4588}" type="sibTrans" cxnId="{59680D08-3C72-4EE3-93B9-52A809BF8528}">
      <dgm:prSet/>
      <dgm:spPr/>
      <dgm:t>
        <a:bodyPr/>
        <a:lstStyle/>
        <a:p>
          <a:endParaRPr lang="es-ES"/>
        </a:p>
      </dgm:t>
    </dgm:pt>
    <dgm:pt modelId="{F2FFD212-3888-47B8-8D32-D0B2BA13AC76}">
      <dgm:prSet phldrT="[Texto]"/>
      <dgm:spPr/>
      <dgm:t>
        <a:bodyPr/>
        <a:lstStyle/>
        <a:p>
          <a:r>
            <a:rPr lang="es-ES" dirty="0" smtClean="0">
              <a:latin typeface="Arial" pitchFamily="34" charset="0"/>
              <a:cs typeface="Arial" pitchFamily="34" charset="0"/>
            </a:rPr>
            <a:t>Resultado</a:t>
          </a:r>
          <a:endParaRPr lang="es-ES" dirty="0">
            <a:latin typeface="Arial" pitchFamily="34" charset="0"/>
            <a:cs typeface="Arial" pitchFamily="34" charset="0"/>
          </a:endParaRPr>
        </a:p>
      </dgm:t>
    </dgm:pt>
    <dgm:pt modelId="{D9CAE6BA-CA25-4386-898F-C13D4C97AE47}" type="parTrans" cxnId="{CC97097A-2F51-4330-AC36-E8CF43B0AF82}">
      <dgm:prSet/>
      <dgm:spPr/>
      <dgm:t>
        <a:bodyPr/>
        <a:lstStyle/>
        <a:p>
          <a:endParaRPr lang="es-ES"/>
        </a:p>
      </dgm:t>
    </dgm:pt>
    <dgm:pt modelId="{A755818A-C7A2-457A-A26C-95C1A17C7F8B}" type="sibTrans" cxnId="{CC97097A-2F51-4330-AC36-E8CF43B0AF82}">
      <dgm:prSet/>
      <dgm:spPr/>
      <dgm:t>
        <a:bodyPr/>
        <a:lstStyle/>
        <a:p>
          <a:endParaRPr lang="es-ES"/>
        </a:p>
      </dgm:t>
    </dgm:pt>
    <dgm:pt modelId="{F4D5B55A-6088-4C7A-8F41-46340AB346B1}" type="pres">
      <dgm:prSet presAssocID="{7D334748-BBD4-4607-B6FC-F7562B104B5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89D9783-E19A-427A-9C8A-DBDF80C1B3AE}" type="pres">
      <dgm:prSet presAssocID="{7D334748-BBD4-4607-B6FC-F7562B104B56}" presName="fgShape" presStyleLbl="fgShp" presStyleIdx="0" presStyleCnt="1"/>
      <dgm:spPr/>
    </dgm:pt>
    <dgm:pt modelId="{B011C212-28EE-419C-86AB-EA235E213E9A}" type="pres">
      <dgm:prSet presAssocID="{7D334748-BBD4-4607-B6FC-F7562B104B56}" presName="linComp" presStyleCnt="0"/>
      <dgm:spPr/>
    </dgm:pt>
    <dgm:pt modelId="{BF04865B-593C-46BE-BF32-EB179A7E8375}" type="pres">
      <dgm:prSet presAssocID="{BF36EFFC-70C6-4E37-A57B-B1405F657F6A}" presName="compNode" presStyleCnt="0"/>
      <dgm:spPr/>
    </dgm:pt>
    <dgm:pt modelId="{DB7EEE6A-BAA6-422A-B935-4E51619E3FB4}" type="pres">
      <dgm:prSet presAssocID="{BF36EFFC-70C6-4E37-A57B-B1405F657F6A}" presName="bkgdShape" presStyleLbl="node1" presStyleIdx="0" presStyleCnt="3"/>
      <dgm:spPr/>
      <dgm:t>
        <a:bodyPr/>
        <a:lstStyle/>
        <a:p>
          <a:endParaRPr lang="es-ES"/>
        </a:p>
      </dgm:t>
    </dgm:pt>
    <dgm:pt modelId="{BB84B93E-26BB-41AF-92DB-D5FDAB63F96B}" type="pres">
      <dgm:prSet presAssocID="{BF36EFFC-70C6-4E37-A57B-B1405F657F6A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846E2C-CC43-434C-8821-91AFA3D22B83}" type="pres">
      <dgm:prSet presAssocID="{BF36EFFC-70C6-4E37-A57B-B1405F657F6A}" presName="invisiNode" presStyleLbl="node1" presStyleIdx="0" presStyleCnt="3"/>
      <dgm:spPr/>
    </dgm:pt>
    <dgm:pt modelId="{0942190F-219C-4102-B61C-D7C834E2C4DC}" type="pres">
      <dgm:prSet presAssocID="{BF36EFFC-70C6-4E37-A57B-B1405F657F6A}" presName="imagNode" presStyleLbl="fgImgPlace1" presStyleIdx="0" presStyleCnt="3" custScaleX="127162" custScaleY="138459" custLinFactNeighborY="1523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57BA371D-B4C9-45AA-A03A-C20DFB72928F}" type="pres">
      <dgm:prSet presAssocID="{74F59BEC-5B40-4A88-A0DA-C952F038061B}" presName="sibTrans" presStyleLbl="sibTrans2D1" presStyleIdx="0" presStyleCnt="0"/>
      <dgm:spPr/>
      <dgm:t>
        <a:bodyPr/>
        <a:lstStyle/>
        <a:p>
          <a:endParaRPr lang="es-EC"/>
        </a:p>
      </dgm:t>
    </dgm:pt>
    <dgm:pt modelId="{E1B4A1E3-2B26-4B6B-A06F-012603C8EDCB}" type="pres">
      <dgm:prSet presAssocID="{D7217007-03CB-410C-B564-6E3310F336A8}" presName="compNode" presStyleCnt="0"/>
      <dgm:spPr/>
    </dgm:pt>
    <dgm:pt modelId="{6EAAFDDB-8E95-4939-8BE8-6506C05623AA}" type="pres">
      <dgm:prSet presAssocID="{D7217007-03CB-410C-B564-6E3310F336A8}" presName="bkgdShape" presStyleLbl="node1" presStyleIdx="1" presStyleCnt="3" custLinFactNeighborX="-2615"/>
      <dgm:spPr/>
      <dgm:t>
        <a:bodyPr/>
        <a:lstStyle/>
        <a:p>
          <a:endParaRPr lang="es-ES"/>
        </a:p>
      </dgm:t>
    </dgm:pt>
    <dgm:pt modelId="{C6539557-0768-4E44-9DA2-FFB3321CD97A}" type="pres">
      <dgm:prSet presAssocID="{D7217007-03CB-410C-B564-6E3310F336A8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61CBE1-2192-4FF0-A620-0AAB99BC340A}" type="pres">
      <dgm:prSet presAssocID="{D7217007-03CB-410C-B564-6E3310F336A8}" presName="invisiNode" presStyleLbl="node1" presStyleIdx="1" presStyleCnt="3"/>
      <dgm:spPr/>
    </dgm:pt>
    <dgm:pt modelId="{D8088736-F8E7-4580-94A0-53BB0EBD9006}" type="pres">
      <dgm:prSet presAssocID="{D7217007-03CB-410C-B564-6E3310F336A8}" presName="imagNode" presStyleLbl="fgImgPlace1" presStyleIdx="1" presStyleCnt="3" custScaleX="119655" custScaleY="138459" custLinFactNeighborY="1523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EB5AB376-8CE4-4591-BAFA-FC0D4216C638}" type="pres">
      <dgm:prSet presAssocID="{FCBD342C-0F3E-448D-A7A8-728CB3CE4588}" presName="sibTrans" presStyleLbl="sibTrans2D1" presStyleIdx="0" presStyleCnt="0"/>
      <dgm:spPr/>
      <dgm:t>
        <a:bodyPr/>
        <a:lstStyle/>
        <a:p>
          <a:endParaRPr lang="es-EC"/>
        </a:p>
      </dgm:t>
    </dgm:pt>
    <dgm:pt modelId="{2C267FFD-3C1F-456B-8122-F4FDA4259321}" type="pres">
      <dgm:prSet presAssocID="{F2FFD212-3888-47B8-8D32-D0B2BA13AC76}" presName="compNode" presStyleCnt="0"/>
      <dgm:spPr/>
    </dgm:pt>
    <dgm:pt modelId="{C55386BA-F169-4DCD-9494-A3C617A27E20}" type="pres">
      <dgm:prSet presAssocID="{F2FFD212-3888-47B8-8D32-D0B2BA13AC76}" presName="bkgdShape" presStyleLbl="node1" presStyleIdx="2" presStyleCnt="3"/>
      <dgm:spPr/>
      <dgm:t>
        <a:bodyPr/>
        <a:lstStyle/>
        <a:p>
          <a:endParaRPr lang="es-EC"/>
        </a:p>
      </dgm:t>
    </dgm:pt>
    <dgm:pt modelId="{C2F76E24-C1A4-45C0-A2E0-7C9CEB9A9155}" type="pres">
      <dgm:prSet presAssocID="{F2FFD212-3888-47B8-8D32-D0B2BA13AC76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0B389B-C7CC-4DE0-AFD4-16970EB953D1}" type="pres">
      <dgm:prSet presAssocID="{F2FFD212-3888-47B8-8D32-D0B2BA13AC76}" presName="invisiNode" presStyleLbl="node1" presStyleIdx="2" presStyleCnt="3"/>
      <dgm:spPr/>
    </dgm:pt>
    <dgm:pt modelId="{B631A815-3CAD-4312-9861-DBC36254543E}" type="pres">
      <dgm:prSet presAssocID="{F2FFD212-3888-47B8-8D32-D0B2BA13AC76}" presName="imagNode" presStyleLbl="fgImgPlace1" presStyleIdx="2" presStyleCnt="3" custScaleX="101591" custScaleY="126690" custLinFactNeighborY="1116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83B53F36-410C-4A5C-819D-4D30B0715F04}" type="presOf" srcId="{FCBD342C-0F3E-448D-A7A8-728CB3CE4588}" destId="{EB5AB376-8CE4-4591-BAFA-FC0D4216C638}" srcOrd="0" destOrd="0" presId="urn:microsoft.com/office/officeart/2005/8/layout/hList7#1"/>
    <dgm:cxn modelId="{D210A07A-3973-42DE-99D4-1C603D1381DC}" type="presOf" srcId="{F2FFD212-3888-47B8-8D32-D0B2BA13AC76}" destId="{C2F76E24-C1A4-45C0-A2E0-7C9CEB9A9155}" srcOrd="1" destOrd="0" presId="urn:microsoft.com/office/officeart/2005/8/layout/hList7#1"/>
    <dgm:cxn modelId="{6AEEC988-B354-468C-A7FA-CF09164DAF09}" type="presOf" srcId="{D7217007-03CB-410C-B564-6E3310F336A8}" destId="{C6539557-0768-4E44-9DA2-FFB3321CD97A}" srcOrd="1" destOrd="0" presId="urn:microsoft.com/office/officeart/2005/8/layout/hList7#1"/>
    <dgm:cxn modelId="{9A1B29AC-8877-4B84-960D-24AF45A33FB7}" srcId="{7D334748-BBD4-4607-B6FC-F7562B104B56}" destId="{BF36EFFC-70C6-4E37-A57B-B1405F657F6A}" srcOrd="0" destOrd="0" parTransId="{255E69D9-3E3E-466B-AAE7-363AEC678B32}" sibTransId="{74F59BEC-5B40-4A88-A0DA-C952F038061B}"/>
    <dgm:cxn modelId="{ADBC5F27-FEE8-4D01-9103-79D22278695F}" type="presOf" srcId="{F2FFD212-3888-47B8-8D32-D0B2BA13AC76}" destId="{C55386BA-F169-4DCD-9494-A3C617A27E20}" srcOrd="0" destOrd="0" presId="urn:microsoft.com/office/officeart/2005/8/layout/hList7#1"/>
    <dgm:cxn modelId="{DA4BBEBF-7032-46C2-9281-A378CF3A37C5}" type="presOf" srcId="{7D334748-BBD4-4607-B6FC-F7562B104B56}" destId="{F4D5B55A-6088-4C7A-8F41-46340AB346B1}" srcOrd="0" destOrd="0" presId="urn:microsoft.com/office/officeart/2005/8/layout/hList7#1"/>
    <dgm:cxn modelId="{2DF65352-70D7-4C69-B2FB-304D7FA159B0}" type="presOf" srcId="{BF36EFFC-70C6-4E37-A57B-B1405F657F6A}" destId="{BB84B93E-26BB-41AF-92DB-D5FDAB63F96B}" srcOrd="1" destOrd="0" presId="urn:microsoft.com/office/officeart/2005/8/layout/hList7#1"/>
    <dgm:cxn modelId="{D1F649FC-2B38-4D63-9CE7-C4258097E9F8}" type="presOf" srcId="{BF36EFFC-70C6-4E37-A57B-B1405F657F6A}" destId="{DB7EEE6A-BAA6-422A-B935-4E51619E3FB4}" srcOrd="0" destOrd="0" presId="urn:microsoft.com/office/officeart/2005/8/layout/hList7#1"/>
    <dgm:cxn modelId="{CC97097A-2F51-4330-AC36-E8CF43B0AF82}" srcId="{7D334748-BBD4-4607-B6FC-F7562B104B56}" destId="{F2FFD212-3888-47B8-8D32-D0B2BA13AC76}" srcOrd="2" destOrd="0" parTransId="{D9CAE6BA-CA25-4386-898F-C13D4C97AE47}" sibTransId="{A755818A-C7A2-457A-A26C-95C1A17C7F8B}"/>
    <dgm:cxn modelId="{59680D08-3C72-4EE3-93B9-52A809BF8528}" srcId="{7D334748-BBD4-4607-B6FC-F7562B104B56}" destId="{D7217007-03CB-410C-B564-6E3310F336A8}" srcOrd="1" destOrd="0" parTransId="{37999D21-0868-4413-8301-2E6DA1D0313B}" sibTransId="{FCBD342C-0F3E-448D-A7A8-728CB3CE4588}"/>
    <dgm:cxn modelId="{B9ABF454-3DFA-4BF9-8FB8-F5E94EE85699}" type="presOf" srcId="{D7217007-03CB-410C-B564-6E3310F336A8}" destId="{6EAAFDDB-8E95-4939-8BE8-6506C05623AA}" srcOrd="0" destOrd="0" presId="urn:microsoft.com/office/officeart/2005/8/layout/hList7#1"/>
    <dgm:cxn modelId="{09E16356-36F1-431E-B6E1-5637CC4FB2C7}" type="presOf" srcId="{74F59BEC-5B40-4A88-A0DA-C952F038061B}" destId="{57BA371D-B4C9-45AA-A03A-C20DFB72928F}" srcOrd="0" destOrd="0" presId="urn:microsoft.com/office/officeart/2005/8/layout/hList7#1"/>
    <dgm:cxn modelId="{18E0A666-4447-471A-BC66-7DBA41BBB9FA}" type="presParOf" srcId="{F4D5B55A-6088-4C7A-8F41-46340AB346B1}" destId="{C89D9783-E19A-427A-9C8A-DBDF80C1B3AE}" srcOrd="0" destOrd="0" presId="urn:microsoft.com/office/officeart/2005/8/layout/hList7#1"/>
    <dgm:cxn modelId="{2F41401F-D7DC-4722-9C25-FB4150AB4C00}" type="presParOf" srcId="{F4D5B55A-6088-4C7A-8F41-46340AB346B1}" destId="{B011C212-28EE-419C-86AB-EA235E213E9A}" srcOrd="1" destOrd="0" presId="urn:microsoft.com/office/officeart/2005/8/layout/hList7#1"/>
    <dgm:cxn modelId="{012DB507-5458-417B-9AF8-8E85C1800E61}" type="presParOf" srcId="{B011C212-28EE-419C-86AB-EA235E213E9A}" destId="{BF04865B-593C-46BE-BF32-EB179A7E8375}" srcOrd="0" destOrd="0" presId="urn:microsoft.com/office/officeart/2005/8/layout/hList7#1"/>
    <dgm:cxn modelId="{1FBB0009-9B4D-4EED-BF77-C50DE9A637D7}" type="presParOf" srcId="{BF04865B-593C-46BE-BF32-EB179A7E8375}" destId="{DB7EEE6A-BAA6-422A-B935-4E51619E3FB4}" srcOrd="0" destOrd="0" presId="urn:microsoft.com/office/officeart/2005/8/layout/hList7#1"/>
    <dgm:cxn modelId="{EF9CCE1D-3323-4EE5-82D0-426EEE832554}" type="presParOf" srcId="{BF04865B-593C-46BE-BF32-EB179A7E8375}" destId="{BB84B93E-26BB-41AF-92DB-D5FDAB63F96B}" srcOrd="1" destOrd="0" presId="urn:microsoft.com/office/officeart/2005/8/layout/hList7#1"/>
    <dgm:cxn modelId="{6658C140-1062-42B4-862F-703F6404C0FD}" type="presParOf" srcId="{BF04865B-593C-46BE-BF32-EB179A7E8375}" destId="{DB846E2C-CC43-434C-8821-91AFA3D22B83}" srcOrd="2" destOrd="0" presId="urn:microsoft.com/office/officeart/2005/8/layout/hList7#1"/>
    <dgm:cxn modelId="{A4DCCEEF-3410-4318-80A4-9F6B67C711BE}" type="presParOf" srcId="{BF04865B-593C-46BE-BF32-EB179A7E8375}" destId="{0942190F-219C-4102-B61C-D7C834E2C4DC}" srcOrd="3" destOrd="0" presId="urn:microsoft.com/office/officeart/2005/8/layout/hList7#1"/>
    <dgm:cxn modelId="{F7C0030A-FF53-41BC-BB86-A52D17896C3E}" type="presParOf" srcId="{B011C212-28EE-419C-86AB-EA235E213E9A}" destId="{57BA371D-B4C9-45AA-A03A-C20DFB72928F}" srcOrd="1" destOrd="0" presId="urn:microsoft.com/office/officeart/2005/8/layout/hList7#1"/>
    <dgm:cxn modelId="{7E4A2C60-F059-4F11-8E9A-C6CDFC2314E8}" type="presParOf" srcId="{B011C212-28EE-419C-86AB-EA235E213E9A}" destId="{E1B4A1E3-2B26-4B6B-A06F-012603C8EDCB}" srcOrd="2" destOrd="0" presId="urn:microsoft.com/office/officeart/2005/8/layout/hList7#1"/>
    <dgm:cxn modelId="{58D77E34-814D-491A-A3EA-2ECED4DBDE6F}" type="presParOf" srcId="{E1B4A1E3-2B26-4B6B-A06F-012603C8EDCB}" destId="{6EAAFDDB-8E95-4939-8BE8-6506C05623AA}" srcOrd="0" destOrd="0" presId="urn:microsoft.com/office/officeart/2005/8/layout/hList7#1"/>
    <dgm:cxn modelId="{956D3950-8247-49F2-AEE4-14D198BF5743}" type="presParOf" srcId="{E1B4A1E3-2B26-4B6B-A06F-012603C8EDCB}" destId="{C6539557-0768-4E44-9DA2-FFB3321CD97A}" srcOrd="1" destOrd="0" presId="urn:microsoft.com/office/officeart/2005/8/layout/hList7#1"/>
    <dgm:cxn modelId="{8E0704ED-A5B9-4F7A-8099-15C22E96FFAB}" type="presParOf" srcId="{E1B4A1E3-2B26-4B6B-A06F-012603C8EDCB}" destId="{2D61CBE1-2192-4FF0-A620-0AAB99BC340A}" srcOrd="2" destOrd="0" presId="urn:microsoft.com/office/officeart/2005/8/layout/hList7#1"/>
    <dgm:cxn modelId="{06ACF6E2-F18F-4BC2-8FEE-A5BF9A5D29BB}" type="presParOf" srcId="{E1B4A1E3-2B26-4B6B-A06F-012603C8EDCB}" destId="{D8088736-F8E7-4580-94A0-53BB0EBD9006}" srcOrd="3" destOrd="0" presId="urn:microsoft.com/office/officeart/2005/8/layout/hList7#1"/>
    <dgm:cxn modelId="{426EA964-4B57-4016-B846-AF4EA67F7ECA}" type="presParOf" srcId="{B011C212-28EE-419C-86AB-EA235E213E9A}" destId="{EB5AB376-8CE4-4591-BAFA-FC0D4216C638}" srcOrd="3" destOrd="0" presId="urn:microsoft.com/office/officeart/2005/8/layout/hList7#1"/>
    <dgm:cxn modelId="{9876FE98-597E-476C-9505-0FA22F80F51B}" type="presParOf" srcId="{B011C212-28EE-419C-86AB-EA235E213E9A}" destId="{2C267FFD-3C1F-456B-8122-F4FDA4259321}" srcOrd="4" destOrd="0" presId="urn:microsoft.com/office/officeart/2005/8/layout/hList7#1"/>
    <dgm:cxn modelId="{04551E72-FD3C-495C-893E-FA45889B9C85}" type="presParOf" srcId="{2C267FFD-3C1F-456B-8122-F4FDA4259321}" destId="{C55386BA-F169-4DCD-9494-A3C617A27E20}" srcOrd="0" destOrd="0" presId="urn:microsoft.com/office/officeart/2005/8/layout/hList7#1"/>
    <dgm:cxn modelId="{82C2A130-6E70-4D00-A3DA-195219EE5145}" type="presParOf" srcId="{2C267FFD-3C1F-456B-8122-F4FDA4259321}" destId="{C2F76E24-C1A4-45C0-A2E0-7C9CEB9A9155}" srcOrd="1" destOrd="0" presId="urn:microsoft.com/office/officeart/2005/8/layout/hList7#1"/>
    <dgm:cxn modelId="{3215F29B-AC3F-4B7B-AE94-C1C862EC76F2}" type="presParOf" srcId="{2C267FFD-3C1F-456B-8122-F4FDA4259321}" destId="{CA0B389B-C7CC-4DE0-AFD4-16970EB953D1}" srcOrd="2" destOrd="0" presId="urn:microsoft.com/office/officeart/2005/8/layout/hList7#1"/>
    <dgm:cxn modelId="{BA2BF2AF-B9A2-4672-A1B0-B2DBE56B4EBE}" type="presParOf" srcId="{2C267FFD-3C1F-456B-8122-F4FDA4259321}" destId="{B631A815-3CAD-4312-9861-DBC36254543E}" srcOrd="3" destOrd="0" presId="urn:microsoft.com/office/officeart/2005/8/layout/hList7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07D2E5-60BF-44C2-9AD4-F74BE8707CD4}">
      <dsp:nvSpPr>
        <dsp:cNvPr id="0" name=""/>
        <dsp:cNvSpPr/>
      </dsp:nvSpPr>
      <dsp:spPr>
        <a:xfrm rot="21300000">
          <a:off x="10303" y="1136098"/>
          <a:ext cx="3336979" cy="382134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20D817-BF5A-4B07-9BD2-94E4F2B40132}">
      <dsp:nvSpPr>
        <dsp:cNvPr id="0" name=""/>
        <dsp:cNvSpPr/>
      </dsp:nvSpPr>
      <dsp:spPr>
        <a:xfrm>
          <a:off x="402910" y="132716"/>
          <a:ext cx="1007275" cy="1061732"/>
        </a:xfrm>
        <a:prstGeom prst="down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94F4B3-E19C-47B4-964D-22E5557A68E0}">
      <dsp:nvSpPr>
        <dsp:cNvPr id="0" name=""/>
        <dsp:cNvSpPr/>
      </dsp:nvSpPr>
      <dsp:spPr>
        <a:xfrm>
          <a:off x="1588213" y="0"/>
          <a:ext cx="1457041" cy="1114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Hospitalidad</a:t>
          </a:r>
          <a:endParaRPr lang="es-ES" sz="1400" b="1" kern="1200" dirty="0">
            <a:latin typeface="Arial" pitchFamily="34" charset="0"/>
            <a:cs typeface="Arial" pitchFamily="34" charset="0"/>
          </a:endParaRPr>
        </a:p>
      </dsp:txBody>
      <dsp:txXfrm>
        <a:off x="1588213" y="0"/>
        <a:ext cx="1457041" cy="1114819"/>
      </dsp:txXfrm>
    </dsp:sp>
    <dsp:sp modelId="{A3122363-4435-40DB-BDA9-91F0857B1710}">
      <dsp:nvSpPr>
        <dsp:cNvPr id="0" name=""/>
        <dsp:cNvSpPr/>
      </dsp:nvSpPr>
      <dsp:spPr>
        <a:xfrm>
          <a:off x="1947399" y="1459882"/>
          <a:ext cx="1007275" cy="1061732"/>
        </a:xfrm>
        <a:prstGeom prst="up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A96E120-1476-4132-A5CA-E581197F7A99}">
      <dsp:nvSpPr>
        <dsp:cNvPr id="0" name=""/>
        <dsp:cNvSpPr/>
      </dsp:nvSpPr>
      <dsp:spPr>
        <a:xfrm>
          <a:off x="285754" y="1539511"/>
          <a:ext cx="1510193" cy="1114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Alojamiento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+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Alimentación +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Recreación</a:t>
          </a:r>
          <a:endParaRPr lang="es-ES" sz="1400" b="1" kern="1200" dirty="0">
            <a:latin typeface="Arial" pitchFamily="34" charset="0"/>
            <a:cs typeface="Arial" pitchFamily="34" charset="0"/>
          </a:endParaRPr>
        </a:p>
      </dsp:txBody>
      <dsp:txXfrm>
        <a:off x="285754" y="1539511"/>
        <a:ext cx="1510193" cy="1114819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B78D9A-2840-4C05-9C60-7240354797EF}">
      <dsp:nvSpPr>
        <dsp:cNvPr id="0" name=""/>
        <dsp:cNvSpPr/>
      </dsp:nvSpPr>
      <dsp:spPr>
        <a:xfrm>
          <a:off x="2221" y="0"/>
          <a:ext cx="1332738" cy="2219705"/>
        </a:xfrm>
        <a:prstGeom prst="upArrow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3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740CFD-3EF8-47F8-81F4-5F294150098C}">
      <dsp:nvSpPr>
        <dsp:cNvPr id="0" name=""/>
        <dsp:cNvSpPr/>
      </dsp:nvSpPr>
      <dsp:spPr>
        <a:xfrm>
          <a:off x="1374941" y="0"/>
          <a:ext cx="2261616" cy="22197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latin typeface="Arial" pitchFamily="34" charset="0"/>
              <a:cs typeface="Arial" pitchFamily="34" charset="0"/>
            </a:rPr>
            <a:t>Estructura organizacional  línea </a:t>
          </a:r>
          <a:r>
            <a:rPr lang="es-ES" sz="2000" kern="1200" dirty="0" err="1" smtClean="0">
              <a:latin typeface="Arial" pitchFamily="34" charset="0"/>
              <a:cs typeface="Arial" pitchFamily="34" charset="0"/>
            </a:rPr>
            <a:t>staff</a:t>
          </a:r>
          <a:endParaRPr lang="es-ES" sz="2000" kern="1200" dirty="0">
            <a:latin typeface="Arial" pitchFamily="34" charset="0"/>
            <a:cs typeface="Arial" pitchFamily="34" charset="0"/>
          </a:endParaRPr>
        </a:p>
      </dsp:txBody>
      <dsp:txXfrm>
        <a:off x="1374941" y="0"/>
        <a:ext cx="2261616" cy="2219705"/>
      </dsp:txXfrm>
    </dsp:sp>
    <dsp:sp modelId="{E2D0391C-289C-4C15-9125-A633AF7BF425}">
      <dsp:nvSpPr>
        <dsp:cNvPr id="0" name=""/>
        <dsp:cNvSpPr/>
      </dsp:nvSpPr>
      <dsp:spPr>
        <a:xfrm>
          <a:off x="402042" y="2404681"/>
          <a:ext cx="1332738" cy="2219705"/>
        </a:xfrm>
        <a:prstGeom prst="downArrow">
          <a:avLst/>
        </a:prstGeom>
        <a:gradFill rotWithShape="0">
          <a:gsLst>
            <a:gs pos="0">
              <a:schemeClr val="accent3">
                <a:hueOff val="-13803598"/>
                <a:satOff val="-36385"/>
                <a:lumOff val="-9412"/>
                <a:alphaOff val="0"/>
                <a:shade val="47500"/>
                <a:satMod val="137000"/>
              </a:schemeClr>
            </a:gs>
            <a:gs pos="55000">
              <a:schemeClr val="accent3">
                <a:hueOff val="-13803598"/>
                <a:satOff val="-36385"/>
                <a:lumOff val="-9412"/>
                <a:alphaOff val="0"/>
                <a:shade val="69000"/>
                <a:satMod val="137000"/>
              </a:schemeClr>
            </a:gs>
            <a:gs pos="100000">
              <a:schemeClr val="accent3">
                <a:hueOff val="-13803598"/>
                <a:satOff val="-36385"/>
                <a:lumOff val="-941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336F8FF-0D13-44CB-9691-2340F52413CB}">
      <dsp:nvSpPr>
        <dsp:cNvPr id="0" name=""/>
        <dsp:cNvSpPr/>
      </dsp:nvSpPr>
      <dsp:spPr>
        <a:xfrm>
          <a:off x="1774762" y="2907111"/>
          <a:ext cx="2261616" cy="17172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latin typeface="Arial" pitchFamily="34" charset="0"/>
              <a:cs typeface="Arial" pitchFamily="34" charset="0"/>
            </a:rPr>
            <a:t>Modelo estructural del área de Traumatología</a:t>
          </a:r>
          <a:endParaRPr lang="es-ES" sz="2000" kern="1200" dirty="0">
            <a:latin typeface="Arial" pitchFamily="34" charset="0"/>
            <a:cs typeface="Arial" pitchFamily="34" charset="0"/>
          </a:endParaRPr>
        </a:p>
      </dsp:txBody>
      <dsp:txXfrm>
        <a:off x="1774762" y="2907111"/>
        <a:ext cx="2261616" cy="171727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73E313-ADCB-465A-9F0D-6288B6D223F2}">
      <dsp:nvSpPr>
        <dsp:cNvPr id="0" name=""/>
        <dsp:cNvSpPr/>
      </dsp:nvSpPr>
      <dsp:spPr>
        <a:xfrm>
          <a:off x="978812" y="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latin typeface="Arial" pitchFamily="34" charset="0"/>
              <a:cs typeface="Arial" pitchFamily="34" charset="0"/>
            </a:rPr>
            <a:t>Situación</a:t>
          </a:r>
          <a:r>
            <a:rPr lang="es-ES" sz="2700" kern="1200" dirty="0" smtClean="0"/>
            <a:t> actual</a:t>
          </a:r>
          <a:endParaRPr lang="es-ES" sz="2700" kern="1200" dirty="0"/>
        </a:p>
      </dsp:txBody>
      <dsp:txXfrm>
        <a:off x="1012673" y="33861"/>
        <a:ext cx="2013252" cy="1088374"/>
      </dsp:txXfrm>
    </dsp:sp>
    <dsp:sp modelId="{7EEC449F-7B17-4C4E-9846-3FD7673AA983}">
      <dsp:nvSpPr>
        <dsp:cNvPr id="0" name=""/>
        <dsp:cNvSpPr/>
      </dsp:nvSpPr>
      <dsp:spPr>
        <a:xfrm rot="5400000">
          <a:off x="1802531" y="1184999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-5400000">
        <a:off x="1863227" y="1228353"/>
        <a:ext cx="312145" cy="303475"/>
      </dsp:txXfrm>
    </dsp:sp>
    <dsp:sp modelId="{E4B0FB19-10D4-4182-A3FE-5CCBE9A58C74}">
      <dsp:nvSpPr>
        <dsp:cNvPr id="0" name=""/>
        <dsp:cNvSpPr/>
      </dsp:nvSpPr>
      <dsp:spPr>
        <a:xfrm>
          <a:off x="978812" y="1734145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3015570"/>
            <a:satOff val="21052"/>
            <a:lumOff val="225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Cargos establecidos</a:t>
          </a:r>
          <a:endParaRPr lang="es-ES" sz="2700" kern="1200" dirty="0"/>
        </a:p>
      </dsp:txBody>
      <dsp:txXfrm>
        <a:off x="1012673" y="1768006"/>
        <a:ext cx="2013252" cy="1088374"/>
      </dsp:txXfrm>
    </dsp:sp>
    <dsp:sp modelId="{65988D78-491A-4BB2-8517-6ED4B39049DE}">
      <dsp:nvSpPr>
        <dsp:cNvPr id="0" name=""/>
        <dsp:cNvSpPr/>
      </dsp:nvSpPr>
      <dsp:spPr>
        <a:xfrm rot="5400000">
          <a:off x="1802531" y="2919144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-5400000">
        <a:off x="1863227" y="2962498"/>
        <a:ext cx="312145" cy="303475"/>
      </dsp:txXfrm>
    </dsp:sp>
    <dsp:sp modelId="{3B49A69E-58F8-4281-8B3F-5A8DE583A727}">
      <dsp:nvSpPr>
        <dsp:cNvPr id="0" name=""/>
        <dsp:cNvSpPr/>
      </dsp:nvSpPr>
      <dsp:spPr>
        <a:xfrm>
          <a:off x="978812" y="346829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Asesor Hotelero</a:t>
          </a:r>
          <a:endParaRPr lang="es-ES" sz="2700" kern="1200" dirty="0"/>
        </a:p>
      </dsp:txBody>
      <dsp:txXfrm>
        <a:off x="1012673" y="3502151"/>
        <a:ext cx="2013252" cy="1088374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DDA567-F22B-4FC4-B5F8-0A4DE4C62469}">
      <dsp:nvSpPr>
        <dsp:cNvPr id="0" name=""/>
        <dsp:cNvSpPr/>
      </dsp:nvSpPr>
      <dsp:spPr>
        <a:xfrm>
          <a:off x="3635316" y="727961"/>
          <a:ext cx="841049" cy="7727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72714"/>
              </a:lnTo>
              <a:lnTo>
                <a:pt x="841049" y="772714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EBB243-52D3-43C3-8E10-7B98A337FE8D}">
      <dsp:nvSpPr>
        <dsp:cNvPr id="0" name=""/>
        <dsp:cNvSpPr/>
      </dsp:nvSpPr>
      <dsp:spPr>
        <a:xfrm>
          <a:off x="3483185" y="727961"/>
          <a:ext cx="152130" cy="666476"/>
        </a:xfrm>
        <a:custGeom>
          <a:avLst/>
          <a:gdLst/>
          <a:ahLst/>
          <a:cxnLst/>
          <a:rect l="0" t="0" r="0" b="0"/>
          <a:pathLst>
            <a:path>
              <a:moveTo>
                <a:pt x="152130" y="0"/>
              </a:moveTo>
              <a:lnTo>
                <a:pt x="152130" y="666476"/>
              </a:lnTo>
              <a:lnTo>
                <a:pt x="0" y="666476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52A52E-825B-42AA-948A-0EBC6DF94E43}">
      <dsp:nvSpPr>
        <dsp:cNvPr id="0" name=""/>
        <dsp:cNvSpPr/>
      </dsp:nvSpPr>
      <dsp:spPr>
        <a:xfrm>
          <a:off x="5685456" y="2785346"/>
          <a:ext cx="217329" cy="6664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6476"/>
              </a:lnTo>
              <a:lnTo>
                <a:pt x="217329" y="666476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48A954-880E-4BA3-BD99-2FF763CF02E4}">
      <dsp:nvSpPr>
        <dsp:cNvPr id="0" name=""/>
        <dsp:cNvSpPr/>
      </dsp:nvSpPr>
      <dsp:spPr>
        <a:xfrm>
          <a:off x="3635316" y="727961"/>
          <a:ext cx="2629684" cy="13329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0822"/>
              </a:lnTo>
              <a:lnTo>
                <a:pt x="2629684" y="1180822"/>
              </a:lnTo>
              <a:lnTo>
                <a:pt x="2629684" y="1332953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77ABDD-AEF6-4CA3-B0C4-DD1474A2F796}">
      <dsp:nvSpPr>
        <dsp:cNvPr id="0" name=""/>
        <dsp:cNvSpPr/>
      </dsp:nvSpPr>
      <dsp:spPr>
        <a:xfrm>
          <a:off x="3932332" y="2785346"/>
          <a:ext cx="217329" cy="6664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6476"/>
              </a:lnTo>
              <a:lnTo>
                <a:pt x="217329" y="666476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DAD349-E839-44F9-8DE4-3F4D32B77DAE}">
      <dsp:nvSpPr>
        <dsp:cNvPr id="0" name=""/>
        <dsp:cNvSpPr/>
      </dsp:nvSpPr>
      <dsp:spPr>
        <a:xfrm>
          <a:off x="3635316" y="727961"/>
          <a:ext cx="876561" cy="13329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0822"/>
              </a:lnTo>
              <a:lnTo>
                <a:pt x="876561" y="1180822"/>
              </a:lnTo>
              <a:lnTo>
                <a:pt x="876561" y="1332953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DA287C-C033-4A2F-B6EB-3B4DF4FAD727}">
      <dsp:nvSpPr>
        <dsp:cNvPr id="0" name=""/>
        <dsp:cNvSpPr/>
      </dsp:nvSpPr>
      <dsp:spPr>
        <a:xfrm>
          <a:off x="2179209" y="2785346"/>
          <a:ext cx="217329" cy="28975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97579"/>
              </a:lnTo>
              <a:lnTo>
                <a:pt x="217329" y="2897579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BFE9D4-A050-4A41-A962-D6297987DF6F}">
      <dsp:nvSpPr>
        <dsp:cNvPr id="0" name=""/>
        <dsp:cNvSpPr/>
      </dsp:nvSpPr>
      <dsp:spPr>
        <a:xfrm>
          <a:off x="2179209" y="2785346"/>
          <a:ext cx="217329" cy="18688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8887"/>
              </a:lnTo>
              <a:lnTo>
                <a:pt x="217329" y="1868887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3C9B4C-069F-4872-84F0-3AC385FFA7A7}">
      <dsp:nvSpPr>
        <dsp:cNvPr id="0" name=""/>
        <dsp:cNvSpPr/>
      </dsp:nvSpPr>
      <dsp:spPr>
        <a:xfrm>
          <a:off x="2179209" y="2785346"/>
          <a:ext cx="217329" cy="7533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3335"/>
              </a:lnTo>
              <a:lnTo>
                <a:pt x="217329" y="753335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8E1F1-3DCC-4AFA-9C69-598FC96C826F}">
      <dsp:nvSpPr>
        <dsp:cNvPr id="0" name=""/>
        <dsp:cNvSpPr/>
      </dsp:nvSpPr>
      <dsp:spPr>
        <a:xfrm>
          <a:off x="2758754" y="727961"/>
          <a:ext cx="876561" cy="1332953"/>
        </a:xfrm>
        <a:custGeom>
          <a:avLst/>
          <a:gdLst/>
          <a:ahLst/>
          <a:cxnLst/>
          <a:rect l="0" t="0" r="0" b="0"/>
          <a:pathLst>
            <a:path>
              <a:moveTo>
                <a:pt x="876561" y="0"/>
              </a:moveTo>
              <a:lnTo>
                <a:pt x="876561" y="1180822"/>
              </a:lnTo>
              <a:lnTo>
                <a:pt x="0" y="1180822"/>
              </a:lnTo>
              <a:lnTo>
                <a:pt x="0" y="1332953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433422-958F-4298-9521-F47BEB59DC71}">
      <dsp:nvSpPr>
        <dsp:cNvPr id="0" name=""/>
        <dsp:cNvSpPr/>
      </dsp:nvSpPr>
      <dsp:spPr>
        <a:xfrm>
          <a:off x="426086" y="2785346"/>
          <a:ext cx="217329" cy="27238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23860"/>
              </a:lnTo>
              <a:lnTo>
                <a:pt x="217329" y="2723860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40BCA4-FA79-4371-964F-040CAF1F8679}">
      <dsp:nvSpPr>
        <dsp:cNvPr id="0" name=""/>
        <dsp:cNvSpPr/>
      </dsp:nvSpPr>
      <dsp:spPr>
        <a:xfrm>
          <a:off x="426086" y="2785346"/>
          <a:ext cx="217329" cy="16951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5168"/>
              </a:lnTo>
              <a:lnTo>
                <a:pt x="217329" y="1695168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EA42A6-B795-420E-BB6E-F56D69BF5C21}">
      <dsp:nvSpPr>
        <dsp:cNvPr id="0" name=""/>
        <dsp:cNvSpPr/>
      </dsp:nvSpPr>
      <dsp:spPr>
        <a:xfrm>
          <a:off x="426086" y="2785346"/>
          <a:ext cx="217329" cy="6664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66476"/>
              </a:lnTo>
              <a:lnTo>
                <a:pt x="217329" y="666476"/>
              </a:lnTo>
            </a:path>
          </a:pathLst>
        </a:custGeom>
        <a:noFill/>
        <a:ln w="48000" cap="flat" cmpd="thickThin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BE0039-37DF-4DC2-A3BE-B353E2F13719}">
      <dsp:nvSpPr>
        <dsp:cNvPr id="0" name=""/>
        <dsp:cNvSpPr/>
      </dsp:nvSpPr>
      <dsp:spPr>
        <a:xfrm>
          <a:off x="1005631" y="727961"/>
          <a:ext cx="2629684" cy="1332953"/>
        </a:xfrm>
        <a:custGeom>
          <a:avLst/>
          <a:gdLst/>
          <a:ahLst/>
          <a:cxnLst/>
          <a:rect l="0" t="0" r="0" b="0"/>
          <a:pathLst>
            <a:path>
              <a:moveTo>
                <a:pt x="2629684" y="0"/>
              </a:moveTo>
              <a:lnTo>
                <a:pt x="2629684" y="1180822"/>
              </a:lnTo>
              <a:lnTo>
                <a:pt x="0" y="1180822"/>
              </a:lnTo>
              <a:lnTo>
                <a:pt x="0" y="1332953"/>
              </a:lnTo>
            </a:path>
          </a:pathLst>
        </a:custGeom>
        <a:noFill/>
        <a:ln w="48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DD75E2-E566-4F38-9437-D9CF8686D481}">
      <dsp:nvSpPr>
        <dsp:cNvPr id="0" name=""/>
        <dsp:cNvSpPr/>
      </dsp:nvSpPr>
      <dsp:spPr>
        <a:xfrm>
          <a:off x="2327544" y="3530"/>
          <a:ext cx="2615543" cy="7244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COORDINACIÓN DEL SISTEMA MÚSCULO ESQUELÉTICO</a:t>
          </a:r>
        </a:p>
      </dsp:txBody>
      <dsp:txXfrm>
        <a:off x="2327544" y="3530"/>
        <a:ext cx="2615543" cy="724431"/>
      </dsp:txXfrm>
    </dsp:sp>
    <dsp:sp modelId="{2F5DED08-8C00-4145-AFD8-8E7A08699A35}">
      <dsp:nvSpPr>
        <dsp:cNvPr id="0" name=""/>
        <dsp:cNvSpPr/>
      </dsp:nvSpPr>
      <dsp:spPr>
        <a:xfrm>
          <a:off x="281200" y="2060915"/>
          <a:ext cx="1448862" cy="7244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DIRECTOR MÈDICO</a:t>
          </a:r>
        </a:p>
      </dsp:txBody>
      <dsp:txXfrm>
        <a:off x="281200" y="2060915"/>
        <a:ext cx="1448862" cy="724431"/>
      </dsp:txXfrm>
    </dsp:sp>
    <dsp:sp modelId="{BE05F592-7545-4718-9B76-65CD7A02CD4E}">
      <dsp:nvSpPr>
        <dsp:cNvPr id="0" name=""/>
        <dsp:cNvSpPr/>
      </dsp:nvSpPr>
      <dsp:spPr>
        <a:xfrm>
          <a:off x="643415" y="3089607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MÉDICO TRATANTE</a:t>
          </a:r>
        </a:p>
      </dsp:txBody>
      <dsp:txXfrm>
        <a:off x="643415" y="3089607"/>
        <a:ext cx="1448862" cy="724431"/>
      </dsp:txXfrm>
    </dsp:sp>
    <dsp:sp modelId="{389324B3-F050-4C5C-A42B-1F15182C827A}">
      <dsp:nvSpPr>
        <dsp:cNvPr id="0" name=""/>
        <dsp:cNvSpPr/>
      </dsp:nvSpPr>
      <dsp:spPr>
        <a:xfrm>
          <a:off x="643415" y="4118299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MÉDICO RESIDENTE</a:t>
          </a:r>
        </a:p>
      </dsp:txBody>
      <dsp:txXfrm>
        <a:off x="643415" y="4118299"/>
        <a:ext cx="1448862" cy="724431"/>
      </dsp:txXfrm>
    </dsp:sp>
    <dsp:sp modelId="{D0543D4A-AA5F-4325-894C-6CB8819FC492}">
      <dsp:nvSpPr>
        <dsp:cNvPr id="0" name=""/>
        <dsp:cNvSpPr/>
      </dsp:nvSpPr>
      <dsp:spPr>
        <a:xfrm>
          <a:off x="643415" y="5146991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INTERNO ROTATIVO</a:t>
          </a:r>
        </a:p>
      </dsp:txBody>
      <dsp:txXfrm>
        <a:off x="643415" y="5146991"/>
        <a:ext cx="1448862" cy="724431"/>
      </dsp:txXfrm>
    </dsp:sp>
    <dsp:sp modelId="{6416559B-3804-44A3-B1EE-A225FCE7A986}">
      <dsp:nvSpPr>
        <dsp:cNvPr id="0" name=""/>
        <dsp:cNvSpPr/>
      </dsp:nvSpPr>
      <dsp:spPr>
        <a:xfrm>
          <a:off x="2034323" y="2060915"/>
          <a:ext cx="1448862" cy="7244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SUPERVISORA DE PISO</a:t>
          </a:r>
        </a:p>
      </dsp:txBody>
      <dsp:txXfrm>
        <a:off x="2034323" y="2060915"/>
        <a:ext cx="1448862" cy="724431"/>
      </dsp:txXfrm>
    </dsp:sp>
    <dsp:sp modelId="{568E07A4-426A-45B7-AD25-E73FA62C6BEC}">
      <dsp:nvSpPr>
        <dsp:cNvPr id="0" name=""/>
        <dsp:cNvSpPr/>
      </dsp:nvSpPr>
      <dsp:spPr>
        <a:xfrm>
          <a:off x="2396539" y="3089607"/>
          <a:ext cx="1448862" cy="89814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ENFERMERA DE CUIDADO DIRECTO</a:t>
          </a:r>
        </a:p>
      </dsp:txBody>
      <dsp:txXfrm>
        <a:off x="2396539" y="3089607"/>
        <a:ext cx="1448862" cy="898149"/>
      </dsp:txXfrm>
    </dsp:sp>
    <dsp:sp modelId="{A02530A3-E335-486E-B880-739912B515AD}">
      <dsp:nvSpPr>
        <dsp:cNvPr id="0" name=""/>
        <dsp:cNvSpPr/>
      </dsp:nvSpPr>
      <dsp:spPr>
        <a:xfrm>
          <a:off x="2396539" y="4292017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AUXILIAR DE ENFERMERÍA</a:t>
          </a:r>
        </a:p>
      </dsp:txBody>
      <dsp:txXfrm>
        <a:off x="2396539" y="4292017"/>
        <a:ext cx="1448862" cy="724431"/>
      </dsp:txXfrm>
    </dsp:sp>
    <dsp:sp modelId="{2A88BF79-16D5-4AD6-ADAD-E54C73CC5AB3}">
      <dsp:nvSpPr>
        <dsp:cNvPr id="0" name=""/>
        <dsp:cNvSpPr/>
      </dsp:nvSpPr>
      <dsp:spPr>
        <a:xfrm>
          <a:off x="2396539" y="5320710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MENSAJERO</a:t>
          </a:r>
        </a:p>
      </dsp:txBody>
      <dsp:txXfrm>
        <a:off x="2396539" y="5320710"/>
        <a:ext cx="1448862" cy="724431"/>
      </dsp:txXfrm>
    </dsp:sp>
    <dsp:sp modelId="{DE29FDF6-1F63-4525-8900-661309698767}">
      <dsp:nvSpPr>
        <dsp:cNvPr id="0" name=""/>
        <dsp:cNvSpPr/>
      </dsp:nvSpPr>
      <dsp:spPr>
        <a:xfrm>
          <a:off x="3787446" y="2060915"/>
          <a:ext cx="1448862" cy="7244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itchFamily="34" charset="0"/>
              <a:cs typeface="Arial" pitchFamily="34" charset="0"/>
            </a:rPr>
            <a:t>SUPERVISOR DE SEGURIDAD</a:t>
          </a:r>
        </a:p>
      </dsp:txBody>
      <dsp:txXfrm>
        <a:off x="3787446" y="2060915"/>
        <a:ext cx="1448862" cy="724431"/>
      </dsp:txXfrm>
    </dsp:sp>
    <dsp:sp modelId="{5AFD88D9-D8E5-4939-A08D-A36FC8A26591}">
      <dsp:nvSpPr>
        <dsp:cNvPr id="0" name=""/>
        <dsp:cNvSpPr/>
      </dsp:nvSpPr>
      <dsp:spPr>
        <a:xfrm>
          <a:off x="4149662" y="3089607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itchFamily="34" charset="0"/>
              <a:cs typeface="Arial" pitchFamily="34" charset="0"/>
            </a:rPr>
            <a:t>AGENTE DE SEGURIDAD</a:t>
          </a:r>
        </a:p>
      </dsp:txBody>
      <dsp:txXfrm>
        <a:off x="4149662" y="3089607"/>
        <a:ext cx="1448862" cy="724431"/>
      </dsp:txXfrm>
    </dsp:sp>
    <dsp:sp modelId="{038FF3F1-F451-44E8-926A-FB8A0D5346E4}">
      <dsp:nvSpPr>
        <dsp:cNvPr id="0" name=""/>
        <dsp:cNvSpPr/>
      </dsp:nvSpPr>
      <dsp:spPr>
        <a:xfrm>
          <a:off x="5540569" y="2060915"/>
          <a:ext cx="1448862" cy="7244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JEFE DE LIMPIEZA</a:t>
          </a:r>
        </a:p>
      </dsp:txBody>
      <dsp:txXfrm>
        <a:off x="5540569" y="2060915"/>
        <a:ext cx="1448862" cy="724431"/>
      </dsp:txXfrm>
    </dsp:sp>
    <dsp:sp modelId="{A3EC95F3-6592-48EB-8539-0E9FA56F6D0B}">
      <dsp:nvSpPr>
        <dsp:cNvPr id="0" name=""/>
        <dsp:cNvSpPr/>
      </dsp:nvSpPr>
      <dsp:spPr>
        <a:xfrm>
          <a:off x="5902785" y="3089607"/>
          <a:ext cx="1448862" cy="7244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AUXILIAR DE LIMPIEZA</a:t>
          </a:r>
        </a:p>
      </dsp:txBody>
      <dsp:txXfrm>
        <a:off x="5902785" y="3089607"/>
        <a:ext cx="1448862" cy="724431"/>
      </dsp:txXfrm>
    </dsp:sp>
    <dsp:sp modelId="{723AFEF6-F09A-4467-A79F-C6FB88FDFDC8}">
      <dsp:nvSpPr>
        <dsp:cNvPr id="0" name=""/>
        <dsp:cNvSpPr/>
      </dsp:nvSpPr>
      <dsp:spPr>
        <a:xfrm>
          <a:off x="2034323" y="1032223"/>
          <a:ext cx="1448862" cy="7244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SECRETARÍA</a:t>
          </a:r>
        </a:p>
      </dsp:txBody>
      <dsp:txXfrm>
        <a:off x="2034323" y="1032223"/>
        <a:ext cx="1448862" cy="724431"/>
      </dsp:txXfrm>
    </dsp:sp>
    <dsp:sp modelId="{85DF4E01-0E6F-45B0-ACA7-63C3F500A103}">
      <dsp:nvSpPr>
        <dsp:cNvPr id="0" name=""/>
        <dsp:cNvSpPr/>
      </dsp:nvSpPr>
      <dsp:spPr>
        <a:xfrm>
          <a:off x="4476366" y="1278659"/>
          <a:ext cx="1448862" cy="44403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5000" dist="25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latin typeface="Arial" panose="020B0604020202020204" pitchFamily="34" charset="0"/>
              <a:cs typeface="Arial" panose="020B0604020202020204" pitchFamily="34" charset="0"/>
            </a:rPr>
            <a:t>ASESOR HOTELERO</a:t>
          </a:r>
        </a:p>
      </dsp:txBody>
      <dsp:txXfrm>
        <a:off x="4476366" y="1278659"/>
        <a:ext cx="1448862" cy="444032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B78D9A-2840-4C05-9C60-7240354797EF}">
      <dsp:nvSpPr>
        <dsp:cNvPr id="0" name=""/>
        <dsp:cNvSpPr/>
      </dsp:nvSpPr>
      <dsp:spPr>
        <a:xfrm>
          <a:off x="2221" y="0"/>
          <a:ext cx="1332738" cy="2219705"/>
        </a:xfrm>
        <a:prstGeom prst="upArrow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3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740CFD-3EF8-47F8-81F4-5F294150098C}">
      <dsp:nvSpPr>
        <dsp:cNvPr id="0" name=""/>
        <dsp:cNvSpPr/>
      </dsp:nvSpPr>
      <dsp:spPr>
        <a:xfrm>
          <a:off x="1374941" y="0"/>
          <a:ext cx="2261616" cy="22197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>
              <a:latin typeface="Arial" pitchFamily="34" charset="0"/>
              <a:cs typeface="Arial" pitchFamily="34" charset="0"/>
            </a:rPr>
            <a:t>Funciones perfil de cargo</a:t>
          </a:r>
          <a:endParaRPr lang="es-ES" sz="2600" kern="1200" dirty="0">
            <a:latin typeface="Arial" pitchFamily="34" charset="0"/>
            <a:cs typeface="Arial" pitchFamily="34" charset="0"/>
          </a:endParaRPr>
        </a:p>
      </dsp:txBody>
      <dsp:txXfrm>
        <a:off x="1374941" y="0"/>
        <a:ext cx="2261616" cy="2219705"/>
      </dsp:txXfrm>
    </dsp:sp>
    <dsp:sp modelId="{E2D0391C-289C-4C15-9125-A633AF7BF425}">
      <dsp:nvSpPr>
        <dsp:cNvPr id="0" name=""/>
        <dsp:cNvSpPr/>
      </dsp:nvSpPr>
      <dsp:spPr>
        <a:xfrm>
          <a:off x="402042" y="2404681"/>
          <a:ext cx="1332738" cy="2219705"/>
        </a:xfrm>
        <a:prstGeom prst="downArrow">
          <a:avLst/>
        </a:prstGeom>
        <a:gradFill rotWithShape="0">
          <a:gsLst>
            <a:gs pos="0">
              <a:schemeClr val="accent3">
                <a:hueOff val="-13803598"/>
                <a:satOff val="-36385"/>
                <a:lumOff val="-9412"/>
                <a:alphaOff val="0"/>
                <a:shade val="47500"/>
                <a:satMod val="137000"/>
              </a:schemeClr>
            </a:gs>
            <a:gs pos="55000">
              <a:schemeClr val="accent3">
                <a:hueOff val="-13803598"/>
                <a:satOff val="-36385"/>
                <a:lumOff val="-9412"/>
                <a:alphaOff val="0"/>
                <a:shade val="69000"/>
                <a:satMod val="137000"/>
              </a:schemeClr>
            </a:gs>
            <a:gs pos="100000">
              <a:schemeClr val="accent3">
                <a:hueOff val="-13803598"/>
                <a:satOff val="-36385"/>
                <a:lumOff val="-941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336F8FF-0D13-44CB-9691-2340F52413CB}">
      <dsp:nvSpPr>
        <dsp:cNvPr id="0" name=""/>
        <dsp:cNvSpPr/>
      </dsp:nvSpPr>
      <dsp:spPr>
        <a:xfrm>
          <a:off x="1774762" y="2907111"/>
          <a:ext cx="2261616" cy="17172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0" rIns="184912" bIns="184912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>
              <a:latin typeface="Arial" pitchFamily="34" charset="0"/>
              <a:cs typeface="Arial" pitchFamily="34" charset="0"/>
            </a:rPr>
            <a:t>Formato de registro para el perfil de cargo</a:t>
          </a:r>
          <a:endParaRPr lang="es-ES" sz="2600" kern="1200" dirty="0">
            <a:latin typeface="Arial" pitchFamily="34" charset="0"/>
            <a:cs typeface="Arial" pitchFamily="34" charset="0"/>
          </a:endParaRPr>
        </a:p>
      </dsp:txBody>
      <dsp:txXfrm>
        <a:off x="1774762" y="2907111"/>
        <a:ext cx="2261616" cy="1717275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73E313-ADCB-465A-9F0D-6288B6D223F2}">
      <dsp:nvSpPr>
        <dsp:cNvPr id="0" name=""/>
        <dsp:cNvSpPr/>
      </dsp:nvSpPr>
      <dsp:spPr>
        <a:xfrm>
          <a:off x="978812" y="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>
              <a:latin typeface="Arial" pitchFamily="34" charset="0"/>
              <a:cs typeface="Arial" pitchFamily="34" charset="0"/>
            </a:rPr>
            <a:t>Situación actual</a:t>
          </a:r>
          <a:endParaRPr lang="es-ES" sz="2100" kern="1200" dirty="0">
            <a:latin typeface="Arial" pitchFamily="34" charset="0"/>
            <a:cs typeface="Arial" pitchFamily="34" charset="0"/>
          </a:endParaRPr>
        </a:p>
      </dsp:txBody>
      <dsp:txXfrm>
        <a:off x="1012673" y="33861"/>
        <a:ext cx="2013252" cy="1088374"/>
      </dsp:txXfrm>
    </dsp:sp>
    <dsp:sp modelId="{7EEC449F-7B17-4C4E-9846-3FD7673AA983}">
      <dsp:nvSpPr>
        <dsp:cNvPr id="0" name=""/>
        <dsp:cNvSpPr/>
      </dsp:nvSpPr>
      <dsp:spPr>
        <a:xfrm rot="5400000">
          <a:off x="1802531" y="1184999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/>
        </a:p>
      </dsp:txBody>
      <dsp:txXfrm rot="-5400000">
        <a:off x="1863227" y="1228353"/>
        <a:ext cx="312145" cy="303475"/>
      </dsp:txXfrm>
    </dsp:sp>
    <dsp:sp modelId="{E4B0FB19-10D4-4182-A3FE-5CCBE9A58C74}">
      <dsp:nvSpPr>
        <dsp:cNvPr id="0" name=""/>
        <dsp:cNvSpPr/>
      </dsp:nvSpPr>
      <dsp:spPr>
        <a:xfrm>
          <a:off x="978812" y="1734145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3015570"/>
            <a:satOff val="21052"/>
            <a:lumOff val="225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Funciones manuales establecidas</a:t>
          </a:r>
          <a:endParaRPr lang="es-ES" sz="2100" kern="1200" dirty="0"/>
        </a:p>
      </dsp:txBody>
      <dsp:txXfrm>
        <a:off x="1012673" y="1768006"/>
        <a:ext cx="2013252" cy="1088374"/>
      </dsp:txXfrm>
    </dsp:sp>
    <dsp:sp modelId="{65988D78-491A-4BB2-8517-6ED4B39049DE}">
      <dsp:nvSpPr>
        <dsp:cNvPr id="0" name=""/>
        <dsp:cNvSpPr/>
      </dsp:nvSpPr>
      <dsp:spPr>
        <a:xfrm rot="5400000">
          <a:off x="1802531" y="2919144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/>
        </a:p>
      </dsp:txBody>
      <dsp:txXfrm rot="-5400000">
        <a:off x="1863227" y="2962498"/>
        <a:ext cx="312145" cy="303475"/>
      </dsp:txXfrm>
    </dsp:sp>
    <dsp:sp modelId="{3B49A69E-58F8-4281-8B3F-5A8DE583A727}">
      <dsp:nvSpPr>
        <dsp:cNvPr id="0" name=""/>
        <dsp:cNvSpPr/>
      </dsp:nvSpPr>
      <dsp:spPr>
        <a:xfrm>
          <a:off x="978812" y="346829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Carece</a:t>
          </a:r>
          <a:r>
            <a:rPr lang="es-ES" sz="2100" kern="1200" baseline="0" dirty="0" smtClean="0"/>
            <a:t> de competencia laboral</a:t>
          </a:r>
          <a:endParaRPr lang="es-ES" sz="2100" kern="1200" dirty="0"/>
        </a:p>
      </dsp:txBody>
      <dsp:txXfrm>
        <a:off x="1012673" y="3502151"/>
        <a:ext cx="2013252" cy="1088374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B78D9A-2840-4C05-9C60-7240354797EF}">
      <dsp:nvSpPr>
        <dsp:cNvPr id="0" name=""/>
        <dsp:cNvSpPr/>
      </dsp:nvSpPr>
      <dsp:spPr>
        <a:xfrm>
          <a:off x="2500" y="0"/>
          <a:ext cx="1500460" cy="2219705"/>
        </a:xfrm>
        <a:prstGeom prst="upArrow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3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740CFD-3EF8-47F8-81F4-5F294150098C}">
      <dsp:nvSpPr>
        <dsp:cNvPr id="0" name=""/>
        <dsp:cNvSpPr/>
      </dsp:nvSpPr>
      <dsp:spPr>
        <a:xfrm>
          <a:off x="1547974" y="0"/>
          <a:ext cx="2546235" cy="22197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0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Arial" pitchFamily="34" charset="0"/>
              <a:cs typeface="Arial" pitchFamily="34" charset="0"/>
            </a:rPr>
            <a:t>Paciente y equipamiento</a:t>
          </a:r>
          <a:endParaRPr lang="es-ES" sz="2800" kern="1200" dirty="0">
            <a:latin typeface="Arial" pitchFamily="34" charset="0"/>
            <a:cs typeface="Arial" pitchFamily="34" charset="0"/>
          </a:endParaRPr>
        </a:p>
      </dsp:txBody>
      <dsp:txXfrm>
        <a:off x="1547974" y="0"/>
        <a:ext cx="2546235" cy="2219705"/>
      </dsp:txXfrm>
    </dsp:sp>
    <dsp:sp modelId="{E2D0391C-289C-4C15-9125-A633AF7BF425}">
      <dsp:nvSpPr>
        <dsp:cNvPr id="0" name=""/>
        <dsp:cNvSpPr/>
      </dsp:nvSpPr>
      <dsp:spPr>
        <a:xfrm>
          <a:off x="452638" y="2404681"/>
          <a:ext cx="1500460" cy="2219705"/>
        </a:xfrm>
        <a:prstGeom prst="downArrow">
          <a:avLst/>
        </a:prstGeom>
        <a:gradFill rotWithShape="0">
          <a:gsLst>
            <a:gs pos="0">
              <a:schemeClr val="accent3">
                <a:hueOff val="-13803598"/>
                <a:satOff val="-36385"/>
                <a:lumOff val="-9412"/>
                <a:alphaOff val="0"/>
                <a:shade val="47500"/>
                <a:satMod val="137000"/>
              </a:schemeClr>
            </a:gs>
            <a:gs pos="55000">
              <a:schemeClr val="accent3">
                <a:hueOff val="-13803598"/>
                <a:satOff val="-36385"/>
                <a:lumOff val="-9412"/>
                <a:alphaOff val="0"/>
                <a:shade val="69000"/>
                <a:satMod val="137000"/>
              </a:schemeClr>
            </a:gs>
            <a:gs pos="100000">
              <a:schemeClr val="accent3">
                <a:hueOff val="-13803598"/>
                <a:satOff val="-36385"/>
                <a:lumOff val="-941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336F8FF-0D13-44CB-9691-2340F52413CB}">
      <dsp:nvSpPr>
        <dsp:cNvPr id="0" name=""/>
        <dsp:cNvSpPr/>
      </dsp:nvSpPr>
      <dsp:spPr>
        <a:xfrm>
          <a:off x="1998112" y="2907111"/>
          <a:ext cx="2546235" cy="17172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0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>
              <a:latin typeface="Arial" pitchFamily="34" charset="0"/>
              <a:cs typeface="Arial" pitchFamily="34" charset="0"/>
            </a:rPr>
            <a:t>Kit</a:t>
          </a:r>
          <a:r>
            <a:rPr lang="es-ES" sz="2800" kern="1200" baseline="0" dirty="0" smtClean="0">
              <a:latin typeface="Arial" pitchFamily="34" charset="0"/>
              <a:cs typeface="Arial" pitchFamily="34" charset="0"/>
            </a:rPr>
            <a:t> de amenities-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baseline="0" dirty="0" smtClean="0">
              <a:latin typeface="Arial" pitchFamily="34" charset="0"/>
              <a:cs typeface="Arial" pitchFamily="34" charset="0"/>
            </a:rPr>
            <a:t>Biombos</a:t>
          </a:r>
        </a:p>
      </dsp:txBody>
      <dsp:txXfrm>
        <a:off x="1998112" y="2907111"/>
        <a:ext cx="2546235" cy="1717275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73E313-ADCB-465A-9F0D-6288B6D223F2}">
      <dsp:nvSpPr>
        <dsp:cNvPr id="0" name=""/>
        <dsp:cNvSpPr/>
      </dsp:nvSpPr>
      <dsp:spPr>
        <a:xfrm>
          <a:off x="978812" y="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Situación actual</a:t>
          </a:r>
          <a:endParaRPr lang="es-ES" sz="2900" kern="1200" dirty="0"/>
        </a:p>
      </dsp:txBody>
      <dsp:txXfrm>
        <a:off x="1012673" y="33861"/>
        <a:ext cx="2013252" cy="1088374"/>
      </dsp:txXfrm>
    </dsp:sp>
    <dsp:sp modelId="{7EEC449F-7B17-4C4E-9846-3FD7673AA983}">
      <dsp:nvSpPr>
        <dsp:cNvPr id="0" name=""/>
        <dsp:cNvSpPr/>
      </dsp:nvSpPr>
      <dsp:spPr>
        <a:xfrm rot="5400000">
          <a:off x="1802531" y="1184999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300" kern="1200">
            <a:latin typeface="Arial" pitchFamily="34" charset="0"/>
            <a:cs typeface="Arial" pitchFamily="34" charset="0"/>
          </a:endParaRPr>
        </a:p>
      </dsp:txBody>
      <dsp:txXfrm rot="-5400000">
        <a:off x="1863227" y="1228353"/>
        <a:ext cx="312145" cy="303475"/>
      </dsp:txXfrm>
    </dsp:sp>
    <dsp:sp modelId="{E4B0FB19-10D4-4182-A3FE-5CCBE9A58C74}">
      <dsp:nvSpPr>
        <dsp:cNvPr id="0" name=""/>
        <dsp:cNvSpPr/>
      </dsp:nvSpPr>
      <dsp:spPr>
        <a:xfrm>
          <a:off x="978812" y="1734145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3015570"/>
            <a:satOff val="21052"/>
            <a:lumOff val="2255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Paciente</a:t>
          </a:r>
          <a:r>
            <a:rPr lang="es-ES" sz="2900" kern="1200" baseline="0" dirty="0" smtClean="0"/>
            <a:t> descuidado</a:t>
          </a:r>
          <a:endParaRPr lang="es-ES" sz="2900" kern="1200" dirty="0"/>
        </a:p>
      </dsp:txBody>
      <dsp:txXfrm>
        <a:off x="1012673" y="1768006"/>
        <a:ext cx="2013252" cy="1088374"/>
      </dsp:txXfrm>
    </dsp:sp>
    <dsp:sp modelId="{65988D78-491A-4BB2-8517-6ED4B39049DE}">
      <dsp:nvSpPr>
        <dsp:cNvPr id="0" name=""/>
        <dsp:cNvSpPr/>
      </dsp:nvSpPr>
      <dsp:spPr>
        <a:xfrm rot="5400000">
          <a:off x="1802531" y="2919144"/>
          <a:ext cx="433536" cy="5202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kern="1200"/>
        </a:p>
      </dsp:txBody>
      <dsp:txXfrm rot="-5400000">
        <a:off x="1863227" y="2962498"/>
        <a:ext cx="312145" cy="303475"/>
      </dsp:txXfrm>
    </dsp:sp>
    <dsp:sp modelId="{3B49A69E-58F8-4281-8B3F-5A8DE583A727}">
      <dsp:nvSpPr>
        <dsp:cNvPr id="0" name=""/>
        <dsp:cNvSpPr/>
      </dsp:nvSpPr>
      <dsp:spPr>
        <a:xfrm>
          <a:off x="978812" y="3468290"/>
          <a:ext cx="2080974" cy="1156096"/>
        </a:xfrm>
        <a:prstGeom prst="roundRect">
          <a:avLst>
            <a:gd name="adj" fmla="val 10000"/>
          </a:avLst>
        </a:prstGeom>
        <a:solidFill>
          <a:schemeClr val="accent4">
            <a:hueOff val="-6031141"/>
            <a:satOff val="42105"/>
            <a:lumOff val="4509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900" kern="1200" dirty="0" smtClean="0"/>
            <a:t>Equipo</a:t>
          </a:r>
          <a:r>
            <a:rPr lang="es-ES" sz="2900" kern="1200" baseline="0" dirty="0" smtClean="0"/>
            <a:t> incompleto</a:t>
          </a:r>
          <a:endParaRPr lang="es-ES" sz="2900" kern="1200" dirty="0"/>
        </a:p>
      </dsp:txBody>
      <dsp:txXfrm>
        <a:off x="1012673" y="3502151"/>
        <a:ext cx="2013252" cy="1088374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C27CB0-D4BD-4FC9-AA7A-0EE7C8C7918A}">
      <dsp:nvSpPr>
        <dsp:cNvPr id="0" name=""/>
        <dsp:cNvSpPr/>
      </dsp:nvSpPr>
      <dsp:spPr>
        <a:xfrm>
          <a:off x="427185" y="1846"/>
          <a:ext cx="1726904" cy="43172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Shampoo</a:t>
          </a:r>
        </a:p>
      </dsp:txBody>
      <dsp:txXfrm>
        <a:off x="439830" y="14491"/>
        <a:ext cx="1701614" cy="406436"/>
      </dsp:txXfrm>
    </dsp:sp>
    <dsp:sp modelId="{BABB93D1-9F5B-4697-B3AF-FBBED976006F}">
      <dsp:nvSpPr>
        <dsp:cNvPr id="0" name=""/>
        <dsp:cNvSpPr/>
      </dsp:nvSpPr>
      <dsp:spPr>
        <a:xfrm rot="5400000">
          <a:off x="1209688" y="444365"/>
          <a:ext cx="161897" cy="19427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232354" y="460555"/>
        <a:ext cx="116566" cy="113328"/>
      </dsp:txXfrm>
    </dsp:sp>
    <dsp:sp modelId="{E93892FB-0996-412B-B019-134AB551B290}">
      <dsp:nvSpPr>
        <dsp:cNvPr id="0" name=""/>
        <dsp:cNvSpPr/>
      </dsp:nvSpPr>
      <dsp:spPr>
        <a:xfrm>
          <a:off x="427185" y="649435"/>
          <a:ext cx="1726904" cy="43172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Acondicionador</a:t>
          </a:r>
        </a:p>
      </dsp:txBody>
      <dsp:txXfrm>
        <a:off x="439830" y="662080"/>
        <a:ext cx="1701614" cy="406436"/>
      </dsp:txXfrm>
    </dsp:sp>
    <dsp:sp modelId="{D211FDB4-DD2E-4DF9-B5F6-6E6A7323274A}">
      <dsp:nvSpPr>
        <dsp:cNvPr id="0" name=""/>
        <dsp:cNvSpPr/>
      </dsp:nvSpPr>
      <dsp:spPr>
        <a:xfrm rot="5400000">
          <a:off x="1209688" y="1091954"/>
          <a:ext cx="161897" cy="194276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232354" y="1108144"/>
        <a:ext cx="116566" cy="113328"/>
      </dsp:txXfrm>
    </dsp:sp>
    <dsp:sp modelId="{5C249557-B2D0-4470-81E1-5F33F8CEB129}">
      <dsp:nvSpPr>
        <dsp:cNvPr id="0" name=""/>
        <dsp:cNvSpPr/>
      </dsp:nvSpPr>
      <dsp:spPr>
        <a:xfrm>
          <a:off x="427185" y="1297024"/>
          <a:ext cx="1726904" cy="43172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Gorra de baño</a:t>
          </a:r>
        </a:p>
      </dsp:txBody>
      <dsp:txXfrm>
        <a:off x="439830" y="1309669"/>
        <a:ext cx="1701614" cy="406436"/>
      </dsp:txXfrm>
    </dsp:sp>
    <dsp:sp modelId="{2D67B6C0-6588-4B99-B4BC-72D8E8E2FC80}">
      <dsp:nvSpPr>
        <dsp:cNvPr id="0" name=""/>
        <dsp:cNvSpPr/>
      </dsp:nvSpPr>
      <dsp:spPr>
        <a:xfrm rot="5400000">
          <a:off x="1209688" y="1739543"/>
          <a:ext cx="161897" cy="19427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232354" y="1755733"/>
        <a:ext cx="116566" cy="113328"/>
      </dsp:txXfrm>
    </dsp:sp>
    <dsp:sp modelId="{D1B17001-B130-4A57-BB50-7398B56C5979}">
      <dsp:nvSpPr>
        <dsp:cNvPr id="0" name=""/>
        <dsp:cNvSpPr/>
      </dsp:nvSpPr>
      <dsp:spPr>
        <a:xfrm>
          <a:off x="427185" y="1944613"/>
          <a:ext cx="1726904" cy="43172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Jabon de manos/cuerpo</a:t>
          </a:r>
        </a:p>
      </dsp:txBody>
      <dsp:txXfrm>
        <a:off x="439830" y="1957258"/>
        <a:ext cx="1701614" cy="406436"/>
      </dsp:txXfrm>
    </dsp:sp>
    <dsp:sp modelId="{8FAC9A16-BA3D-4951-AD98-C618572A396B}">
      <dsp:nvSpPr>
        <dsp:cNvPr id="0" name=""/>
        <dsp:cNvSpPr/>
      </dsp:nvSpPr>
      <dsp:spPr>
        <a:xfrm rot="5400000">
          <a:off x="1209688" y="2387132"/>
          <a:ext cx="161897" cy="194276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232354" y="2403322"/>
        <a:ext cx="116566" cy="113328"/>
      </dsp:txXfrm>
    </dsp:sp>
    <dsp:sp modelId="{E651CBAC-ACEB-4D2E-AEF9-24E25CB808C1}">
      <dsp:nvSpPr>
        <dsp:cNvPr id="0" name=""/>
        <dsp:cNvSpPr/>
      </dsp:nvSpPr>
      <dsp:spPr>
        <a:xfrm>
          <a:off x="427185" y="2592202"/>
          <a:ext cx="1726904" cy="431726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Pañuelos</a:t>
          </a:r>
        </a:p>
      </dsp:txBody>
      <dsp:txXfrm>
        <a:off x="439830" y="2604847"/>
        <a:ext cx="1701614" cy="406436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C27CB0-D4BD-4FC9-AA7A-0EE7C8C7918A}">
      <dsp:nvSpPr>
        <dsp:cNvPr id="0" name=""/>
        <dsp:cNvSpPr/>
      </dsp:nvSpPr>
      <dsp:spPr>
        <a:xfrm>
          <a:off x="367830" y="9835"/>
          <a:ext cx="1668243" cy="43214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Cepillo de dientes</a:t>
          </a:r>
        </a:p>
      </dsp:txBody>
      <dsp:txXfrm>
        <a:off x="380487" y="22492"/>
        <a:ext cx="1642929" cy="406834"/>
      </dsp:txXfrm>
    </dsp:sp>
    <dsp:sp modelId="{BABB93D1-9F5B-4697-B3AF-FBBED976006F}">
      <dsp:nvSpPr>
        <dsp:cNvPr id="0" name=""/>
        <dsp:cNvSpPr/>
      </dsp:nvSpPr>
      <dsp:spPr>
        <a:xfrm rot="5460957">
          <a:off x="1118798" y="448054"/>
          <a:ext cx="154980" cy="19446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138360" y="467801"/>
        <a:ext cx="116680" cy="108486"/>
      </dsp:txXfrm>
    </dsp:sp>
    <dsp:sp modelId="{E93892FB-0996-412B-B019-134AB551B290}">
      <dsp:nvSpPr>
        <dsp:cNvPr id="0" name=""/>
        <dsp:cNvSpPr/>
      </dsp:nvSpPr>
      <dsp:spPr>
        <a:xfrm>
          <a:off x="356503" y="648591"/>
          <a:ext cx="1668243" cy="43214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Pasta dental</a:t>
          </a:r>
        </a:p>
      </dsp:txBody>
      <dsp:txXfrm>
        <a:off x="369160" y="661248"/>
        <a:ext cx="1642929" cy="406834"/>
      </dsp:txXfrm>
    </dsp:sp>
    <dsp:sp modelId="{D211FDB4-DD2E-4DF9-B5F6-6E6A7323274A}">
      <dsp:nvSpPr>
        <dsp:cNvPr id="0" name=""/>
        <dsp:cNvSpPr/>
      </dsp:nvSpPr>
      <dsp:spPr>
        <a:xfrm rot="5400000">
          <a:off x="1109597" y="1091543"/>
          <a:ext cx="162055" cy="194466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132285" y="1107748"/>
        <a:ext cx="116680" cy="113439"/>
      </dsp:txXfrm>
    </dsp:sp>
    <dsp:sp modelId="{5C249557-B2D0-4470-81E1-5F33F8CEB129}">
      <dsp:nvSpPr>
        <dsp:cNvPr id="0" name=""/>
        <dsp:cNvSpPr/>
      </dsp:nvSpPr>
      <dsp:spPr>
        <a:xfrm>
          <a:off x="356503" y="1296813"/>
          <a:ext cx="1668243" cy="432148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Peinilla</a:t>
          </a:r>
        </a:p>
      </dsp:txBody>
      <dsp:txXfrm>
        <a:off x="369160" y="1309470"/>
        <a:ext cx="1642929" cy="406834"/>
      </dsp:txXfrm>
    </dsp:sp>
    <dsp:sp modelId="{2D67B6C0-6588-4B99-B4BC-72D8E8E2FC80}">
      <dsp:nvSpPr>
        <dsp:cNvPr id="0" name=""/>
        <dsp:cNvSpPr/>
      </dsp:nvSpPr>
      <dsp:spPr>
        <a:xfrm rot="5400000">
          <a:off x="1109597" y="1739765"/>
          <a:ext cx="162055" cy="194466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132285" y="1755970"/>
        <a:ext cx="116680" cy="113439"/>
      </dsp:txXfrm>
    </dsp:sp>
    <dsp:sp modelId="{D1B17001-B130-4A57-BB50-7398B56C5979}">
      <dsp:nvSpPr>
        <dsp:cNvPr id="0" name=""/>
        <dsp:cNvSpPr/>
      </dsp:nvSpPr>
      <dsp:spPr>
        <a:xfrm>
          <a:off x="356503" y="1945035"/>
          <a:ext cx="1668243" cy="43214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Crema de manos</a:t>
          </a:r>
        </a:p>
      </dsp:txBody>
      <dsp:txXfrm>
        <a:off x="369160" y="1957692"/>
        <a:ext cx="1642929" cy="406834"/>
      </dsp:txXfrm>
    </dsp:sp>
    <dsp:sp modelId="{8FAC9A16-BA3D-4951-AD98-C618572A396B}">
      <dsp:nvSpPr>
        <dsp:cNvPr id="0" name=""/>
        <dsp:cNvSpPr/>
      </dsp:nvSpPr>
      <dsp:spPr>
        <a:xfrm rot="5400000">
          <a:off x="1109597" y="2387987"/>
          <a:ext cx="162055" cy="194466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-5400000">
        <a:off x="1132285" y="2404192"/>
        <a:ext cx="116680" cy="113439"/>
      </dsp:txXfrm>
    </dsp:sp>
    <dsp:sp modelId="{E651CBAC-ACEB-4D2E-AEF9-24E25CB808C1}">
      <dsp:nvSpPr>
        <dsp:cNvPr id="0" name=""/>
        <dsp:cNvSpPr/>
      </dsp:nvSpPr>
      <dsp:spPr>
        <a:xfrm>
          <a:off x="356503" y="2593257"/>
          <a:ext cx="1668243" cy="432148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latin typeface="Arial" panose="020B0604020202020204" pitchFamily="34" charset="0"/>
              <a:cs typeface="Arial" panose="020B0604020202020204" pitchFamily="34" charset="0"/>
            </a:rPr>
            <a:t>Zapatillas desechables</a:t>
          </a:r>
        </a:p>
      </dsp:txBody>
      <dsp:txXfrm>
        <a:off x="369160" y="2605914"/>
        <a:ext cx="1642929" cy="406834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18EC600-52D0-4817-8CA0-BF6A27EE9EC6}">
      <dsp:nvSpPr>
        <dsp:cNvPr id="0" name=""/>
        <dsp:cNvSpPr/>
      </dsp:nvSpPr>
      <dsp:spPr>
        <a:xfrm>
          <a:off x="115888" y="280165"/>
          <a:ext cx="1377037" cy="16200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31E4DF8-3366-4384-9C47-563AB966E3F9}">
      <dsp:nvSpPr>
        <dsp:cNvPr id="0" name=""/>
        <dsp:cNvSpPr/>
      </dsp:nvSpPr>
      <dsp:spPr>
        <a:xfrm>
          <a:off x="115888" y="341007"/>
          <a:ext cx="101162" cy="10116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B3052B-5FAF-437F-BA07-F26B2A8F80AF}">
      <dsp:nvSpPr>
        <dsp:cNvPr id="0" name=""/>
        <dsp:cNvSpPr/>
      </dsp:nvSpPr>
      <dsp:spPr>
        <a:xfrm>
          <a:off x="2482" y="0"/>
          <a:ext cx="1603849" cy="269302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0" kern="1200" dirty="0">
              <a:latin typeface="Arial" panose="020B0604020202020204" pitchFamily="34" charset="0"/>
              <a:cs typeface="Arial" panose="020B0604020202020204" pitchFamily="34" charset="0"/>
            </a:rPr>
            <a:t>DIMENSIONES</a:t>
          </a:r>
        </a:p>
      </dsp:txBody>
      <dsp:txXfrm>
        <a:off x="2482" y="0"/>
        <a:ext cx="1603849" cy="269302"/>
      </dsp:txXfrm>
    </dsp:sp>
    <dsp:sp modelId="{9F005E0B-FAC7-4FED-8129-37F81A2BA33F}">
      <dsp:nvSpPr>
        <dsp:cNvPr id="0" name=""/>
        <dsp:cNvSpPr/>
      </dsp:nvSpPr>
      <dsp:spPr>
        <a:xfrm>
          <a:off x="2482" y="576813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506A1C-DD71-4C30-8B73-681EEF605953}">
      <dsp:nvSpPr>
        <dsp:cNvPr id="0" name=""/>
        <dsp:cNvSpPr/>
      </dsp:nvSpPr>
      <dsp:spPr>
        <a:xfrm>
          <a:off x="98874" y="509491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Largo: 2 metros</a:t>
          </a:r>
        </a:p>
      </dsp:txBody>
      <dsp:txXfrm>
        <a:off x="98874" y="509491"/>
        <a:ext cx="1280645" cy="235803"/>
      </dsp:txXfrm>
    </dsp:sp>
    <dsp:sp modelId="{E209327E-D707-4505-850F-3E9376905D6D}">
      <dsp:nvSpPr>
        <dsp:cNvPr id="0" name=""/>
        <dsp:cNvSpPr/>
      </dsp:nvSpPr>
      <dsp:spPr>
        <a:xfrm>
          <a:off x="33644" y="1108660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27E0F93-CBCD-43D0-9D0D-78FBCF454560}">
      <dsp:nvSpPr>
        <dsp:cNvPr id="0" name=""/>
        <dsp:cNvSpPr/>
      </dsp:nvSpPr>
      <dsp:spPr>
        <a:xfrm>
          <a:off x="98874" y="1049114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Ancho: 2 metros</a:t>
          </a:r>
        </a:p>
      </dsp:txBody>
      <dsp:txXfrm>
        <a:off x="98874" y="1049114"/>
        <a:ext cx="1280645" cy="235803"/>
      </dsp:txXfrm>
    </dsp:sp>
    <dsp:sp modelId="{F59CAA7C-CBFA-4FA4-9D86-FE134F965257}">
      <dsp:nvSpPr>
        <dsp:cNvPr id="0" name=""/>
        <dsp:cNvSpPr/>
      </dsp:nvSpPr>
      <dsp:spPr>
        <a:xfrm>
          <a:off x="1675183" y="291028"/>
          <a:ext cx="1377037" cy="16200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16C1CB6-E8F7-4436-9428-C9A91B59C1A8}">
      <dsp:nvSpPr>
        <dsp:cNvPr id="0" name=""/>
        <dsp:cNvSpPr/>
      </dsp:nvSpPr>
      <dsp:spPr>
        <a:xfrm>
          <a:off x="1675183" y="351870"/>
          <a:ext cx="101162" cy="10116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2A5DDEF-13D1-4BBB-91C6-6DF68E3259F0}">
      <dsp:nvSpPr>
        <dsp:cNvPr id="0" name=""/>
        <dsp:cNvSpPr/>
      </dsp:nvSpPr>
      <dsp:spPr>
        <a:xfrm>
          <a:off x="1675183" y="0"/>
          <a:ext cx="1377037" cy="291028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anose="020B0604020202020204" pitchFamily="34" charset="0"/>
              <a:cs typeface="Arial" panose="020B0604020202020204" pitchFamily="34" charset="0"/>
            </a:rPr>
            <a:t>MATERIAL</a:t>
          </a:r>
        </a:p>
      </dsp:txBody>
      <dsp:txXfrm>
        <a:off x="1675183" y="0"/>
        <a:ext cx="1377037" cy="291028"/>
      </dsp:txXfrm>
    </dsp:sp>
    <dsp:sp modelId="{D2CAB09C-9995-4B78-8943-D5F21A4CD06F}">
      <dsp:nvSpPr>
        <dsp:cNvPr id="0" name=""/>
        <dsp:cNvSpPr/>
      </dsp:nvSpPr>
      <dsp:spPr>
        <a:xfrm>
          <a:off x="1675183" y="587676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17D011E-A7DF-4ABE-817D-EF6D7471B401}">
      <dsp:nvSpPr>
        <dsp:cNvPr id="0" name=""/>
        <dsp:cNvSpPr/>
      </dsp:nvSpPr>
      <dsp:spPr>
        <a:xfrm>
          <a:off x="1787238" y="1190342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>
              <a:latin typeface="Arial" panose="020B0604020202020204" pitchFamily="34" charset="0"/>
              <a:cs typeface="Arial" panose="020B0604020202020204" pitchFamily="34" charset="0"/>
            </a:rPr>
            <a:t>Tubo redondo de aluminio de 1 pulgada</a:t>
          </a:r>
        </a:p>
      </dsp:txBody>
      <dsp:txXfrm>
        <a:off x="1787238" y="1190342"/>
        <a:ext cx="1280645" cy="235803"/>
      </dsp:txXfrm>
    </dsp:sp>
    <dsp:sp modelId="{59A333AD-2C07-4F4D-BED3-3DBF10AF476B}">
      <dsp:nvSpPr>
        <dsp:cNvPr id="0" name=""/>
        <dsp:cNvSpPr/>
      </dsp:nvSpPr>
      <dsp:spPr>
        <a:xfrm>
          <a:off x="1659603" y="1696019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9003D9-5AFC-4849-84EB-6E985FECE4C1}">
      <dsp:nvSpPr>
        <dsp:cNvPr id="0" name=""/>
        <dsp:cNvSpPr/>
      </dsp:nvSpPr>
      <dsp:spPr>
        <a:xfrm>
          <a:off x="1794948" y="647094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Tubo redondo de acero inoxidable de 1 pulgada</a:t>
          </a:r>
        </a:p>
      </dsp:txBody>
      <dsp:txXfrm>
        <a:off x="1794948" y="647094"/>
        <a:ext cx="1280645" cy="235803"/>
      </dsp:txXfrm>
    </dsp:sp>
    <dsp:sp modelId="{92ECCFD4-B7CE-40AA-8102-B3DA1193D5CE}">
      <dsp:nvSpPr>
        <dsp:cNvPr id="0" name=""/>
        <dsp:cNvSpPr/>
      </dsp:nvSpPr>
      <dsp:spPr>
        <a:xfrm>
          <a:off x="1675183" y="1121606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4189AA-86CA-4135-B14F-61556BAFFF77}">
      <dsp:nvSpPr>
        <dsp:cNvPr id="0" name=""/>
        <dsp:cNvSpPr/>
      </dsp:nvSpPr>
      <dsp:spPr>
        <a:xfrm>
          <a:off x="1779362" y="1584040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anose="020B0604020202020204" pitchFamily="34" charset="0"/>
            <a:cs typeface="Arial" panose="020B0604020202020204" pitchFamily="34" charset="0"/>
          </a:endParaRPr>
        </a:p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Cortina de tela gruesa y esta puede ser plastificada </a:t>
          </a:r>
        </a:p>
      </dsp:txBody>
      <dsp:txXfrm>
        <a:off x="1779362" y="1584040"/>
        <a:ext cx="1280645" cy="235803"/>
      </dsp:txXfrm>
    </dsp:sp>
    <dsp:sp modelId="{55516A90-58E6-403E-82DB-2338619771A8}">
      <dsp:nvSpPr>
        <dsp:cNvPr id="0" name=""/>
        <dsp:cNvSpPr/>
      </dsp:nvSpPr>
      <dsp:spPr>
        <a:xfrm>
          <a:off x="3121073" y="291028"/>
          <a:ext cx="1377037" cy="16200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E1012A6-A2F1-478A-8AC2-61491CC9BE84}">
      <dsp:nvSpPr>
        <dsp:cNvPr id="0" name=""/>
        <dsp:cNvSpPr/>
      </dsp:nvSpPr>
      <dsp:spPr>
        <a:xfrm>
          <a:off x="3121073" y="351870"/>
          <a:ext cx="101162" cy="10116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78D4DA-43FE-4CA8-9BB6-B20EDAF0F430}">
      <dsp:nvSpPr>
        <dsp:cNvPr id="0" name=""/>
        <dsp:cNvSpPr/>
      </dsp:nvSpPr>
      <dsp:spPr>
        <a:xfrm>
          <a:off x="3121073" y="0"/>
          <a:ext cx="1377037" cy="291028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>
              <a:latin typeface="Arial" panose="020B0604020202020204" pitchFamily="34" charset="0"/>
              <a:cs typeface="Arial" panose="020B0604020202020204" pitchFamily="34" charset="0"/>
            </a:rPr>
            <a:t>PINTURA                                             </a:t>
          </a:r>
        </a:p>
      </dsp:txBody>
      <dsp:txXfrm>
        <a:off x="3121073" y="0"/>
        <a:ext cx="1377037" cy="291028"/>
      </dsp:txXfrm>
    </dsp:sp>
    <dsp:sp modelId="{71328F1F-B265-43C7-93E4-5788399465B8}">
      <dsp:nvSpPr>
        <dsp:cNvPr id="0" name=""/>
        <dsp:cNvSpPr/>
      </dsp:nvSpPr>
      <dsp:spPr>
        <a:xfrm>
          <a:off x="3121073" y="587676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787146-1145-42B6-948C-68E2F7FF25C3}">
      <dsp:nvSpPr>
        <dsp:cNvPr id="0" name=""/>
        <dsp:cNvSpPr/>
      </dsp:nvSpPr>
      <dsp:spPr>
        <a:xfrm>
          <a:off x="3217466" y="582682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Dos capas de pintura anticorrosiva  </a:t>
          </a:r>
        </a:p>
      </dsp:txBody>
      <dsp:txXfrm>
        <a:off x="3217466" y="582682"/>
        <a:ext cx="1280645" cy="235803"/>
      </dsp:txXfrm>
    </dsp:sp>
    <dsp:sp modelId="{2F6BDD59-819D-448F-8D1F-A2176356BCC2}">
      <dsp:nvSpPr>
        <dsp:cNvPr id="0" name=""/>
        <dsp:cNvSpPr/>
      </dsp:nvSpPr>
      <dsp:spPr>
        <a:xfrm>
          <a:off x="3121073" y="1127301"/>
          <a:ext cx="101159" cy="10115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229F0E-8E46-49AA-B934-63E126A2ADA7}">
      <dsp:nvSpPr>
        <dsp:cNvPr id="0" name=""/>
        <dsp:cNvSpPr/>
      </dsp:nvSpPr>
      <dsp:spPr>
        <a:xfrm>
          <a:off x="3209872" y="1179484"/>
          <a:ext cx="1280645" cy="235803"/>
        </a:xfrm>
        <a:prstGeom prst="rect">
          <a:avLst/>
        </a:prstGeom>
        <a:noFill/>
        <a:ln w="6350" cap="rnd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>
              <a:latin typeface="Arial" panose="020B0604020202020204" pitchFamily="34" charset="0"/>
              <a:cs typeface="Arial" panose="020B0604020202020204" pitchFamily="34" charset="0"/>
            </a:rPr>
            <a:t>Preferiblemente en colores negro o verde nilo</a:t>
          </a:r>
        </a:p>
      </dsp:txBody>
      <dsp:txXfrm>
        <a:off x="3209872" y="1179484"/>
        <a:ext cx="1280645" cy="2358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07D2E5-60BF-44C2-9AD4-F74BE8707CD4}">
      <dsp:nvSpPr>
        <dsp:cNvPr id="0" name=""/>
        <dsp:cNvSpPr/>
      </dsp:nvSpPr>
      <dsp:spPr>
        <a:xfrm rot="21300000">
          <a:off x="10303" y="1136098"/>
          <a:ext cx="3336979" cy="382134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20D817-BF5A-4B07-9BD2-94E4F2B40132}">
      <dsp:nvSpPr>
        <dsp:cNvPr id="0" name=""/>
        <dsp:cNvSpPr/>
      </dsp:nvSpPr>
      <dsp:spPr>
        <a:xfrm>
          <a:off x="402910" y="132716"/>
          <a:ext cx="1007275" cy="1061732"/>
        </a:xfrm>
        <a:prstGeom prst="down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94F4B3-E19C-47B4-964D-22E5557A68E0}">
      <dsp:nvSpPr>
        <dsp:cNvPr id="0" name=""/>
        <dsp:cNvSpPr/>
      </dsp:nvSpPr>
      <dsp:spPr>
        <a:xfrm>
          <a:off x="1588213" y="0"/>
          <a:ext cx="1457041" cy="1114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Servicios de Salud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+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Alojamiento - A&amp;B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 dirty="0">
            <a:latin typeface="Arial" pitchFamily="34" charset="0"/>
            <a:cs typeface="Arial" pitchFamily="34" charset="0"/>
          </a:endParaRPr>
        </a:p>
      </dsp:txBody>
      <dsp:txXfrm>
        <a:off x="1588213" y="0"/>
        <a:ext cx="1457041" cy="1114819"/>
      </dsp:txXfrm>
    </dsp:sp>
    <dsp:sp modelId="{A3122363-4435-40DB-BDA9-91F0857B1710}">
      <dsp:nvSpPr>
        <dsp:cNvPr id="0" name=""/>
        <dsp:cNvSpPr/>
      </dsp:nvSpPr>
      <dsp:spPr>
        <a:xfrm>
          <a:off x="1947399" y="1459882"/>
          <a:ext cx="1007275" cy="1061732"/>
        </a:xfrm>
        <a:prstGeom prst="up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A96E120-1476-4132-A5CA-E581197F7A99}">
      <dsp:nvSpPr>
        <dsp:cNvPr id="0" name=""/>
        <dsp:cNvSpPr/>
      </dsp:nvSpPr>
      <dsp:spPr>
        <a:xfrm>
          <a:off x="362893" y="1539511"/>
          <a:ext cx="1355916" cy="1114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>
              <a:latin typeface="Arial" pitchFamily="34" charset="0"/>
              <a:cs typeface="Arial" pitchFamily="34" charset="0"/>
            </a:rPr>
            <a:t>Hospitalidad</a:t>
          </a:r>
          <a:endParaRPr lang="es-ES" sz="1400" b="1" kern="1200" dirty="0">
            <a:latin typeface="Arial" pitchFamily="34" charset="0"/>
            <a:cs typeface="Arial" pitchFamily="34" charset="0"/>
          </a:endParaRPr>
        </a:p>
      </dsp:txBody>
      <dsp:txXfrm>
        <a:off x="362893" y="1539511"/>
        <a:ext cx="1355916" cy="1114819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2CF38C-2A19-46CD-BB04-0A2A026B3097}">
      <dsp:nvSpPr>
        <dsp:cNvPr id="0" name=""/>
        <dsp:cNvSpPr/>
      </dsp:nvSpPr>
      <dsp:spPr>
        <a:xfrm>
          <a:off x="0" y="0"/>
          <a:ext cx="8496944" cy="24199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latin typeface="Arial" pitchFamily="34" charset="0"/>
              <a:cs typeface="Arial" pitchFamily="34" charset="0"/>
            </a:rPr>
            <a:t>GENERAL</a:t>
          </a:r>
          <a:endParaRPr lang="es-ES" sz="2000" kern="1200" dirty="0">
            <a:latin typeface="Arial" pitchFamily="34" charset="0"/>
            <a:cs typeface="Arial" pitchFamily="34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>
              <a:latin typeface="Arial" pitchFamily="34" charset="0"/>
              <a:cs typeface="Arial" pitchFamily="34" charset="0"/>
            </a:rPr>
            <a:t>Realizar un estudio sobre la aplicación de </a:t>
          </a:r>
          <a:r>
            <a:rPr lang="es-EC" sz="1600" kern="1200" dirty="0" smtClean="0">
              <a:latin typeface="Arial" pitchFamily="34" charset="0"/>
              <a:cs typeface="Arial" pitchFamily="34" charset="0"/>
            </a:rPr>
            <a:t>de estándares de hospitalidad en el área de Traumatología del Hospital de las Fuerzas Armadas para garantizar que los procesos de alojamiento y servicio en atención al paciente se cumplan.</a:t>
          </a:r>
          <a:endParaRPr lang="es-ES" sz="1600" kern="1200" dirty="0">
            <a:latin typeface="Arial" pitchFamily="34" charset="0"/>
            <a:cs typeface="Arial" pitchFamily="34" charset="0"/>
          </a:endParaRPr>
        </a:p>
      </dsp:txBody>
      <dsp:txXfrm>
        <a:off x="1941385" y="0"/>
        <a:ext cx="6555558" cy="2419968"/>
      </dsp:txXfrm>
    </dsp:sp>
    <dsp:sp modelId="{25A45A8A-5F4A-4C54-AE9B-7FE9177F8F9C}">
      <dsp:nvSpPr>
        <dsp:cNvPr id="0" name=""/>
        <dsp:cNvSpPr/>
      </dsp:nvSpPr>
      <dsp:spPr>
        <a:xfrm>
          <a:off x="248335" y="235162"/>
          <a:ext cx="1699388" cy="1935974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E7C4CF7-3670-487B-BCB4-84A5140A1D4B}">
      <dsp:nvSpPr>
        <dsp:cNvPr id="0" name=""/>
        <dsp:cNvSpPr/>
      </dsp:nvSpPr>
      <dsp:spPr>
        <a:xfrm>
          <a:off x="0" y="2661965"/>
          <a:ext cx="8496944" cy="24199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latin typeface="Arial" pitchFamily="34" charset="0"/>
              <a:cs typeface="Arial" pitchFamily="34" charset="0"/>
            </a:rPr>
            <a:t>ESPECIFICOS</a:t>
          </a:r>
          <a:endParaRPr lang="es-ES" sz="2000" kern="1200" dirty="0">
            <a:latin typeface="Arial" pitchFamily="34" charset="0"/>
            <a:cs typeface="Arial" pitchFamily="34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>
              <a:latin typeface="Arial" pitchFamily="34" charset="0"/>
              <a:cs typeface="Arial" pitchFamily="34" charset="0"/>
            </a:rPr>
            <a:t>Fundamentar teóricamente las técnicas de hospitalidad  en el ámbito hotelero como medida  organizacional para el logro de los objetivos  empresariales</a:t>
          </a:r>
          <a:endParaRPr lang="es-ES" sz="1600" kern="1200" dirty="0">
            <a:latin typeface="Arial" pitchFamily="34" charset="0"/>
            <a:cs typeface="Arial" pitchFamily="34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latin typeface="Arial" pitchFamily="34" charset="0"/>
              <a:cs typeface="Arial" pitchFamily="34" charset="0"/>
            </a:rPr>
            <a:t>Realizar un diagnóstico situacional del área de Traumatología del hospital, en función a las técnicas de hospitalidad investigadas.</a:t>
          </a:r>
          <a:endParaRPr lang="es-ES" sz="1600" kern="1200" dirty="0">
            <a:latin typeface="Arial" pitchFamily="34" charset="0"/>
            <a:cs typeface="Arial" pitchFamily="34" charset="0"/>
          </a:endParaRPr>
        </a:p>
        <a:p>
          <a:pPr marL="171450" lvl="1" indent="-171450" algn="just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latin typeface="Arial" pitchFamily="34" charset="0"/>
              <a:cs typeface="Arial" pitchFamily="34" charset="0"/>
            </a:rPr>
            <a:t>Propuesta de verificación de estándares de hospitalidad a partir del análisis de las áreas y sus servicios conforme al patrón de estudio que se plantea, según las exigencias de la hotelería hospitalaria</a:t>
          </a:r>
          <a:endParaRPr lang="es-ES" sz="1600" kern="1200" dirty="0">
            <a:latin typeface="Arial" pitchFamily="34" charset="0"/>
            <a:cs typeface="Arial" pitchFamily="34" charset="0"/>
          </a:endParaRPr>
        </a:p>
      </dsp:txBody>
      <dsp:txXfrm>
        <a:off x="1941385" y="2661965"/>
        <a:ext cx="6555558" cy="2419968"/>
      </dsp:txXfrm>
    </dsp:sp>
    <dsp:sp modelId="{D871E808-4B13-4B0F-B5C0-BBC0E5912584}">
      <dsp:nvSpPr>
        <dsp:cNvPr id="0" name=""/>
        <dsp:cNvSpPr/>
      </dsp:nvSpPr>
      <dsp:spPr>
        <a:xfrm>
          <a:off x="241996" y="2903962"/>
          <a:ext cx="1699388" cy="193597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051B8E-694A-46CA-96C2-68BD45DE17BC}">
      <dsp:nvSpPr>
        <dsp:cNvPr id="0" name=""/>
        <dsp:cNvSpPr/>
      </dsp:nvSpPr>
      <dsp:spPr>
        <a:xfrm>
          <a:off x="391143" y="0"/>
          <a:ext cx="7447313" cy="4654571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D92476-3F20-48E4-9206-07E30FC045AE}">
      <dsp:nvSpPr>
        <dsp:cNvPr id="0" name=""/>
        <dsp:cNvSpPr/>
      </dsp:nvSpPr>
      <dsp:spPr>
        <a:xfrm>
          <a:off x="1124703" y="3461138"/>
          <a:ext cx="171288" cy="17128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0CBE8E-E537-43ED-9A75-C6206AEA9F56}">
      <dsp:nvSpPr>
        <dsp:cNvPr id="0" name=""/>
        <dsp:cNvSpPr/>
      </dsp:nvSpPr>
      <dsp:spPr>
        <a:xfrm>
          <a:off x="1210347" y="3546783"/>
          <a:ext cx="1273490" cy="11077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762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itchFamily="34" charset="0"/>
              <a:cs typeface="Arial" pitchFamily="34" charset="0"/>
            </a:rPr>
            <a:t>Edad Media 651</a:t>
          </a:r>
          <a:endParaRPr lang="es-ES" sz="1800" kern="1200" dirty="0">
            <a:latin typeface="Arial" pitchFamily="34" charset="0"/>
            <a:cs typeface="Arial" pitchFamily="34" charset="0"/>
          </a:endParaRPr>
        </a:p>
      </dsp:txBody>
      <dsp:txXfrm>
        <a:off x="1210347" y="3546783"/>
        <a:ext cx="1273490" cy="1107787"/>
      </dsp:txXfrm>
    </dsp:sp>
    <dsp:sp modelId="{72663A0F-756F-4A72-8F28-650CFA5D188B}">
      <dsp:nvSpPr>
        <dsp:cNvPr id="0" name=""/>
        <dsp:cNvSpPr/>
      </dsp:nvSpPr>
      <dsp:spPr>
        <a:xfrm>
          <a:off x="2334892" y="2378485"/>
          <a:ext cx="297892" cy="29789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0A5BD2-8FF7-43AF-9ABB-1BEB9F7649FB}">
      <dsp:nvSpPr>
        <dsp:cNvPr id="0" name=""/>
        <dsp:cNvSpPr/>
      </dsp:nvSpPr>
      <dsp:spPr>
        <a:xfrm>
          <a:off x="2043105" y="2868614"/>
          <a:ext cx="1563935" cy="5555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7847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itchFamily="34" charset="0"/>
              <a:cs typeface="Arial" pitchFamily="34" charset="0"/>
            </a:rPr>
            <a:t>Renacimiento</a:t>
          </a:r>
          <a:endParaRPr lang="es-ES" sz="1800" kern="1200" dirty="0">
            <a:latin typeface="Arial" pitchFamily="34" charset="0"/>
            <a:cs typeface="Arial" pitchFamily="34" charset="0"/>
          </a:endParaRPr>
        </a:p>
      </dsp:txBody>
      <dsp:txXfrm>
        <a:off x="2043105" y="2868614"/>
        <a:ext cx="1563935" cy="555502"/>
      </dsp:txXfrm>
    </dsp:sp>
    <dsp:sp modelId="{2F7B96BA-2657-4429-94E4-7D48F9B1D12F}">
      <dsp:nvSpPr>
        <dsp:cNvPr id="0" name=""/>
        <dsp:cNvSpPr/>
      </dsp:nvSpPr>
      <dsp:spPr>
        <a:xfrm>
          <a:off x="3880209" y="1580692"/>
          <a:ext cx="394707" cy="39470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4E0259-58EE-47E6-846C-FD10A103BABD}">
      <dsp:nvSpPr>
        <dsp:cNvPr id="0" name=""/>
        <dsp:cNvSpPr/>
      </dsp:nvSpPr>
      <dsp:spPr>
        <a:xfrm>
          <a:off x="4077563" y="1778046"/>
          <a:ext cx="1563935" cy="28765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9147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itchFamily="34" charset="0"/>
              <a:cs typeface="Arial" pitchFamily="34" charset="0"/>
            </a:rPr>
            <a:t>Revolución Industrial Siglo VXIII</a:t>
          </a:r>
          <a:endParaRPr lang="es-ES" sz="1800" kern="1200" dirty="0">
            <a:latin typeface="Arial" pitchFamily="34" charset="0"/>
            <a:cs typeface="Arial" pitchFamily="34" charset="0"/>
          </a:endParaRPr>
        </a:p>
      </dsp:txBody>
      <dsp:txXfrm>
        <a:off x="4077563" y="1778046"/>
        <a:ext cx="1563935" cy="2876524"/>
      </dsp:txXfrm>
    </dsp:sp>
    <dsp:sp modelId="{D0234ACE-9B50-4AE1-95A6-A61CE9BE983D}">
      <dsp:nvSpPr>
        <dsp:cNvPr id="0" name=""/>
        <dsp:cNvSpPr/>
      </dsp:nvSpPr>
      <dsp:spPr>
        <a:xfrm>
          <a:off x="5563302" y="1052863"/>
          <a:ext cx="528759" cy="52875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2FA4793-CE66-4CD4-B5E2-790273E39419}">
      <dsp:nvSpPr>
        <dsp:cNvPr id="0" name=""/>
        <dsp:cNvSpPr/>
      </dsp:nvSpPr>
      <dsp:spPr>
        <a:xfrm>
          <a:off x="5389725" y="1317243"/>
          <a:ext cx="2439849" cy="333732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0179" tIns="0" rIns="0" bIns="0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itchFamily="34" charset="0"/>
              <a:cs typeface="Arial" pitchFamily="34" charset="0"/>
            </a:rPr>
            <a:t>Siglo  XIX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>
              <a:latin typeface="Arial" pitchFamily="34" charset="0"/>
              <a:cs typeface="Arial" pitchFamily="34" charset="0"/>
            </a:rPr>
            <a:t>Hotel </a:t>
          </a:r>
          <a:r>
            <a:rPr lang="es-ES" sz="1800" kern="1200" dirty="0" err="1" smtClean="0">
              <a:latin typeface="Arial" pitchFamily="34" charset="0"/>
              <a:cs typeface="Arial" pitchFamily="34" charset="0"/>
            </a:rPr>
            <a:t>Tremont</a:t>
          </a:r>
          <a:r>
            <a:rPr lang="es-ES" sz="1800" kern="1200" dirty="0" smtClean="0">
              <a:latin typeface="Arial" pitchFamily="34" charset="0"/>
              <a:cs typeface="Arial" pitchFamily="34" charset="0"/>
            </a:rPr>
            <a:t> </a:t>
          </a:r>
          <a:r>
            <a:rPr lang="es-ES" sz="1800" kern="1200" dirty="0" err="1" smtClean="0">
              <a:latin typeface="Arial" pitchFamily="34" charset="0"/>
              <a:cs typeface="Arial" pitchFamily="34" charset="0"/>
            </a:rPr>
            <a:t>House</a:t>
          </a:r>
          <a:r>
            <a:rPr lang="es-ES" sz="1800" kern="1200" dirty="0" smtClean="0">
              <a:latin typeface="Arial" pitchFamily="34" charset="0"/>
              <a:cs typeface="Arial" pitchFamily="34" charset="0"/>
            </a:rPr>
            <a:t> 1829 </a:t>
          </a:r>
        </a:p>
      </dsp:txBody>
      <dsp:txXfrm>
        <a:off x="5389725" y="1317243"/>
        <a:ext cx="2439849" cy="333732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E36D05-A84E-4F48-9ED7-0CD54B8A4B33}">
      <dsp:nvSpPr>
        <dsp:cNvPr id="0" name=""/>
        <dsp:cNvSpPr/>
      </dsp:nvSpPr>
      <dsp:spPr>
        <a:xfrm>
          <a:off x="445627" y="420011"/>
          <a:ext cx="3464721" cy="3464721"/>
        </a:xfrm>
        <a:prstGeom prst="circularArrow">
          <a:avLst>
            <a:gd name="adj1" fmla="val 5544"/>
            <a:gd name="adj2" fmla="val 330680"/>
            <a:gd name="adj3" fmla="val 13886805"/>
            <a:gd name="adj4" fmla="val 17318847"/>
            <a:gd name="adj5" fmla="val 5757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A99C7C-F4B5-4335-9706-21EC9B37A975}">
      <dsp:nvSpPr>
        <dsp:cNvPr id="0" name=""/>
        <dsp:cNvSpPr/>
      </dsp:nvSpPr>
      <dsp:spPr>
        <a:xfrm>
          <a:off x="1405908" y="437794"/>
          <a:ext cx="1544159" cy="772079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lementos  tangibles</a:t>
          </a:r>
          <a:endParaRPr lang="es-ES" sz="1800" kern="1200" dirty="0"/>
        </a:p>
      </dsp:txBody>
      <dsp:txXfrm>
        <a:off x="1443598" y="475484"/>
        <a:ext cx="1468779" cy="696699"/>
      </dsp:txXfrm>
    </dsp:sp>
    <dsp:sp modelId="{095CF7AE-18A5-4431-8A93-AABDBDEFCABA}">
      <dsp:nvSpPr>
        <dsp:cNvPr id="0" name=""/>
        <dsp:cNvSpPr/>
      </dsp:nvSpPr>
      <dsp:spPr>
        <a:xfrm>
          <a:off x="2811087" y="1458717"/>
          <a:ext cx="1544159" cy="772079"/>
        </a:xfrm>
        <a:prstGeom prst="roundRect">
          <a:avLst/>
        </a:prstGeom>
        <a:solidFill>
          <a:schemeClr val="accent5">
            <a:hueOff val="-308830"/>
            <a:satOff val="-5988"/>
            <a:lumOff val="-2157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Fiabilidad</a:t>
          </a:r>
          <a:endParaRPr lang="es-ES" sz="1800" kern="1200" dirty="0"/>
        </a:p>
      </dsp:txBody>
      <dsp:txXfrm>
        <a:off x="2848777" y="1496407"/>
        <a:ext cx="1468779" cy="696699"/>
      </dsp:txXfrm>
    </dsp:sp>
    <dsp:sp modelId="{D930DFD7-BE41-4811-AA41-CC299A92EB48}">
      <dsp:nvSpPr>
        <dsp:cNvPr id="0" name=""/>
        <dsp:cNvSpPr/>
      </dsp:nvSpPr>
      <dsp:spPr>
        <a:xfrm>
          <a:off x="2274357" y="3110605"/>
          <a:ext cx="1544159" cy="772079"/>
        </a:xfrm>
        <a:prstGeom prst="roundRect">
          <a:avLst/>
        </a:prstGeom>
        <a:solidFill>
          <a:schemeClr val="accent5">
            <a:hueOff val="-617659"/>
            <a:satOff val="-11976"/>
            <a:lumOff val="-4313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apacidad de Respuesta</a:t>
          </a:r>
          <a:endParaRPr lang="es-ES" sz="1800" kern="1200" dirty="0"/>
        </a:p>
      </dsp:txBody>
      <dsp:txXfrm>
        <a:off x="2312047" y="3148295"/>
        <a:ext cx="1468779" cy="696699"/>
      </dsp:txXfrm>
    </dsp:sp>
    <dsp:sp modelId="{43C04D8F-BA19-421A-8DCF-38D95DCE38A3}">
      <dsp:nvSpPr>
        <dsp:cNvPr id="0" name=""/>
        <dsp:cNvSpPr/>
      </dsp:nvSpPr>
      <dsp:spPr>
        <a:xfrm>
          <a:off x="537459" y="3110605"/>
          <a:ext cx="1544159" cy="772079"/>
        </a:xfrm>
        <a:prstGeom prst="roundRect">
          <a:avLst/>
        </a:prstGeom>
        <a:solidFill>
          <a:schemeClr val="accent5">
            <a:hueOff val="-926489"/>
            <a:satOff val="-17965"/>
            <a:lumOff val="-647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Seguridad</a:t>
          </a:r>
          <a:endParaRPr lang="es-ES" sz="1800" kern="1200" dirty="0"/>
        </a:p>
      </dsp:txBody>
      <dsp:txXfrm>
        <a:off x="575149" y="3148295"/>
        <a:ext cx="1468779" cy="696699"/>
      </dsp:txXfrm>
    </dsp:sp>
    <dsp:sp modelId="{63FC359C-FC9A-4A29-A9CA-B614BD2655DF}">
      <dsp:nvSpPr>
        <dsp:cNvPr id="0" name=""/>
        <dsp:cNvSpPr/>
      </dsp:nvSpPr>
      <dsp:spPr>
        <a:xfrm>
          <a:off x="728" y="1458717"/>
          <a:ext cx="1544159" cy="772079"/>
        </a:xfrm>
        <a:prstGeom prst="roundRect">
          <a:avLst/>
        </a:prstGeom>
        <a:solidFill>
          <a:schemeClr val="accent5">
            <a:hueOff val="-1235318"/>
            <a:satOff val="-23953"/>
            <a:lumOff val="-8627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mpatía</a:t>
          </a:r>
          <a:endParaRPr lang="es-ES" sz="1800" kern="1200" dirty="0"/>
        </a:p>
      </dsp:txBody>
      <dsp:txXfrm>
        <a:off x="38418" y="1496407"/>
        <a:ext cx="1468779" cy="69669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44719A-ED4F-4A5D-B34C-ED172FECBDA0}">
      <dsp:nvSpPr>
        <dsp:cNvPr id="0" name=""/>
        <dsp:cNvSpPr/>
      </dsp:nvSpPr>
      <dsp:spPr>
        <a:xfrm>
          <a:off x="1475134" y="1182144"/>
          <a:ext cx="4087218" cy="213718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20904" rIns="120904" bIns="120904" numCol="1" spcCol="1270" anchor="ctr" anchorCtr="0">
          <a:noAutofit/>
        </a:bodyPr>
        <a:lstStyle/>
        <a:p>
          <a:pPr lvl="0" algn="just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latin typeface="Arial" pitchFamily="34" charset="0"/>
              <a:cs typeface="Arial" pitchFamily="34" charset="0"/>
            </a:rPr>
            <a:t>Proporcionar atención médica integral de tercer nivel con calidad y calidez; al personal militar en apoyo a las operaciones militares y con su capacidad disponible al personal militar en servicio pasivo, dependientes, derechohabiente y a la población civil.</a:t>
          </a:r>
          <a:endParaRPr lang="es-ES" sz="1700" kern="1200" dirty="0">
            <a:latin typeface="Arial" pitchFamily="34" charset="0"/>
            <a:cs typeface="Arial" pitchFamily="34" charset="0"/>
          </a:endParaRPr>
        </a:p>
      </dsp:txBody>
      <dsp:txXfrm>
        <a:off x="2129089" y="1182144"/>
        <a:ext cx="3433263" cy="2137188"/>
      </dsp:txXfrm>
    </dsp:sp>
    <dsp:sp modelId="{D445BAF3-2A5E-4D96-A50D-85F37FBAFBF7}">
      <dsp:nvSpPr>
        <dsp:cNvPr id="0" name=""/>
        <dsp:cNvSpPr/>
      </dsp:nvSpPr>
      <dsp:spPr>
        <a:xfrm>
          <a:off x="302512" y="757846"/>
          <a:ext cx="1671044" cy="13704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300" kern="1200" dirty="0" smtClean="0"/>
            <a:t>Misión</a:t>
          </a:r>
          <a:endParaRPr lang="es-ES" sz="3300" kern="1200" dirty="0"/>
        </a:p>
      </dsp:txBody>
      <dsp:txXfrm>
        <a:off x="547231" y="958537"/>
        <a:ext cx="1181606" cy="96902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44719A-ED4F-4A5D-B34C-ED172FECBDA0}">
      <dsp:nvSpPr>
        <dsp:cNvPr id="0" name=""/>
        <dsp:cNvSpPr/>
      </dsp:nvSpPr>
      <dsp:spPr>
        <a:xfrm>
          <a:off x="2152899" y="1355512"/>
          <a:ext cx="5965130" cy="311913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>
              <a:latin typeface="Arial" pitchFamily="34" charset="0"/>
              <a:cs typeface="Arial" pitchFamily="34" charset="0"/>
            </a:rPr>
            <a:t>Para el 2016, será reconocido por la sociedad, como la institución de referencia líder, a nivel nacional, en la prestación de servicios de salud de tercer nivel a través del empleo de personal competente y comprometido con la institución, que fomenta la investigación científica y la docencia universitaria dentro de instalaciones modernas y dotadas con equipamiento especializado con tecnología avanzada; que labora dentro de un sistema de gestión de la calidad basado en un modelo de gestión por procesos automatizados; a fin de garantizar el apoyo de sanidad a las operaciones militares y mejorar las condiciones de salud de la población a nivel nacional.</a:t>
          </a:r>
          <a:endParaRPr lang="es-ES" sz="1600" kern="1200" dirty="0">
            <a:latin typeface="Arial" pitchFamily="34" charset="0"/>
            <a:cs typeface="Arial" pitchFamily="34" charset="0"/>
          </a:endParaRPr>
        </a:p>
      </dsp:txBody>
      <dsp:txXfrm>
        <a:off x="3107320" y="1355512"/>
        <a:ext cx="5010709" cy="3119139"/>
      </dsp:txXfrm>
    </dsp:sp>
    <dsp:sp modelId="{D445BAF3-2A5E-4D96-A50D-85F37FBAFBF7}">
      <dsp:nvSpPr>
        <dsp:cNvPr id="0" name=""/>
        <dsp:cNvSpPr/>
      </dsp:nvSpPr>
      <dsp:spPr>
        <a:xfrm>
          <a:off x="441504" y="736267"/>
          <a:ext cx="2438821" cy="200005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5300" kern="1200" dirty="0" smtClean="0"/>
            <a:t>Visión</a:t>
          </a:r>
          <a:endParaRPr lang="es-ES" sz="5300" kern="1200" dirty="0"/>
        </a:p>
      </dsp:txBody>
      <dsp:txXfrm>
        <a:off x="798661" y="1029168"/>
        <a:ext cx="1724507" cy="141425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7EEE6A-BAA6-422A-B935-4E51619E3FB4}">
      <dsp:nvSpPr>
        <dsp:cNvPr id="0" name=""/>
        <dsp:cNvSpPr/>
      </dsp:nvSpPr>
      <dsp:spPr>
        <a:xfrm>
          <a:off x="1279" y="8197"/>
          <a:ext cx="1991320" cy="4064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latin typeface="Arial" pitchFamily="34" charset="0"/>
              <a:cs typeface="Arial" pitchFamily="34" charset="0"/>
            </a:rPr>
            <a:t>Estructura</a:t>
          </a:r>
          <a:endParaRPr lang="es-ES" sz="2700" kern="1200" dirty="0">
            <a:latin typeface="Arial" pitchFamily="34" charset="0"/>
            <a:cs typeface="Arial" pitchFamily="34" charset="0"/>
          </a:endParaRPr>
        </a:p>
      </dsp:txBody>
      <dsp:txXfrm>
        <a:off x="1279" y="1633797"/>
        <a:ext cx="1991320" cy="1625600"/>
      </dsp:txXfrm>
    </dsp:sp>
    <dsp:sp modelId="{0942190F-219C-4102-B61C-D7C834E2C4DC}">
      <dsp:nvSpPr>
        <dsp:cNvPr id="0" name=""/>
        <dsp:cNvSpPr/>
      </dsp:nvSpPr>
      <dsp:spPr>
        <a:xfrm>
          <a:off x="136490" y="197925"/>
          <a:ext cx="1720898" cy="187378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AAFDDB-8E95-4939-8BE8-6506C05623AA}">
      <dsp:nvSpPr>
        <dsp:cNvPr id="0" name=""/>
        <dsp:cNvSpPr/>
      </dsp:nvSpPr>
      <dsp:spPr>
        <a:xfrm>
          <a:off x="2000266" y="8197"/>
          <a:ext cx="1991320" cy="4064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latin typeface="Arial" pitchFamily="34" charset="0"/>
              <a:cs typeface="Arial" pitchFamily="34" charset="0"/>
            </a:rPr>
            <a:t>Proceso</a:t>
          </a:r>
          <a:endParaRPr lang="es-ES" sz="2700" kern="1200" dirty="0">
            <a:latin typeface="Arial" pitchFamily="34" charset="0"/>
            <a:cs typeface="Arial" pitchFamily="34" charset="0"/>
          </a:endParaRPr>
        </a:p>
      </dsp:txBody>
      <dsp:txXfrm>
        <a:off x="2000266" y="1633797"/>
        <a:ext cx="1991320" cy="1625600"/>
      </dsp:txXfrm>
    </dsp:sp>
    <dsp:sp modelId="{D8088736-F8E7-4580-94A0-53BB0EBD9006}">
      <dsp:nvSpPr>
        <dsp:cNvPr id="0" name=""/>
        <dsp:cNvSpPr/>
      </dsp:nvSpPr>
      <dsp:spPr>
        <a:xfrm>
          <a:off x="2238347" y="197925"/>
          <a:ext cx="1619305" cy="1873782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5386BA-F169-4DCD-9494-A3C617A27E20}">
      <dsp:nvSpPr>
        <dsp:cNvPr id="0" name=""/>
        <dsp:cNvSpPr/>
      </dsp:nvSpPr>
      <dsp:spPr>
        <a:xfrm>
          <a:off x="4103399" y="0"/>
          <a:ext cx="1991320" cy="40640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>
              <a:latin typeface="Arial" pitchFamily="34" charset="0"/>
              <a:cs typeface="Arial" pitchFamily="34" charset="0"/>
            </a:rPr>
            <a:t>Resultado</a:t>
          </a:r>
          <a:endParaRPr lang="es-ES" sz="2700" kern="1200" dirty="0">
            <a:latin typeface="Arial" pitchFamily="34" charset="0"/>
            <a:cs typeface="Arial" pitchFamily="34" charset="0"/>
          </a:endParaRPr>
        </a:p>
      </dsp:txBody>
      <dsp:txXfrm>
        <a:off x="4103399" y="1625600"/>
        <a:ext cx="1991320" cy="1625600"/>
      </dsp:txXfrm>
    </dsp:sp>
    <dsp:sp modelId="{B631A815-3CAD-4312-9861-DBC36254543E}">
      <dsp:nvSpPr>
        <dsp:cNvPr id="0" name=""/>
        <dsp:cNvSpPr/>
      </dsp:nvSpPr>
      <dsp:spPr>
        <a:xfrm>
          <a:off x="4411638" y="214310"/>
          <a:ext cx="1374843" cy="1714510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9D9783-E19A-427A-9C8A-DBDF80C1B3AE}">
      <dsp:nvSpPr>
        <dsp:cNvPr id="0" name=""/>
        <dsp:cNvSpPr/>
      </dsp:nvSpPr>
      <dsp:spPr>
        <a:xfrm>
          <a:off x="243839" y="3251200"/>
          <a:ext cx="5608320" cy="609600"/>
        </a:xfrm>
        <a:prstGeom prst="leftRight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arrow1">
  <dgm:title val=""/>
  <dgm:desc val=""/>
  <dgm:catLst>
    <dgm:cat type="relationship" pri="7000"/>
    <dgm:cat type="process" pri="3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0.1"/>
          <dgm:constr type="diam" refType="w" refFor="ch" refPtType="node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"/>
        </dgm:constrLst>
      </dgm:if>
      <dgm:if name="Name13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15"/>
        </dgm:constrLst>
      </dgm:if>
      <dgm:if name="Name14" axis="ch" ptType="node" func="cnt" op="equ" val="10">
        <dgm:constrLst>
          <dgm:constr type="primFontSz" for="ch" ptType="node" op="lte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else name="Name1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35"/>
        </dgm:constrLst>
      </dgm:else>
    </dgm:choose>
    <dgm:ruleLst/>
    <dgm:forEach name="Name16" axis="ch" ptType="node">
      <dgm:layoutNode name="arrow">
        <dgm:varLst>
          <dgm:bulletEnabled val="1"/>
        </dgm:varLst>
        <dgm:alg type="tx"/>
        <dgm:shape xmlns:r="http://schemas.openxmlformats.org/officeDocument/2006/relationships" type="up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bList2#1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7#1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C38229-463C-474B-8B34-AE4C8F2D7708}" type="datetimeFigureOut">
              <a:rPr lang="es-EC" smtClean="0"/>
              <a:t>19/01/2016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C15609-E864-4AF3-BFD6-AFDEC77E8FB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55130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EA3B9D-3F99-4ADD-AD13-22E8154E1905}" type="slidenum">
              <a:rPr lang="es-EC" smtClean="0"/>
              <a:t>36</a:t>
            </a:fld>
            <a:endParaRPr lang="es-EC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9 Rectángulo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tángulo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2" name="11 Rectángulo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11" name="10 Rectángulo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6 Rectángulo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D44AE18F-2AC0-4FC9-8505-1B158A207E9B}" type="datetimeFigureOut">
              <a:rPr lang="es-ES" smtClean="0"/>
              <a:pPr/>
              <a:t>19/01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693B326D-F1B4-4E68-ABA1-9E5F6FCAA27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22.gif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gif"/><Relationship Id="rId3" Type="http://schemas.openxmlformats.org/officeDocument/2006/relationships/diagramLayout" Target="../diagrams/layout9.xml"/><Relationship Id="rId7" Type="http://schemas.openxmlformats.org/officeDocument/2006/relationships/image" Target="../media/image27.gif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1.xml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12" Type="http://schemas.microsoft.com/office/2007/relationships/diagramDrawing" Target="../diagrams/drawing11.xm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0.xml"/><Relationship Id="rId11" Type="http://schemas.openxmlformats.org/officeDocument/2006/relationships/diagramColors" Target="../diagrams/colors11.xml"/><Relationship Id="rId5" Type="http://schemas.openxmlformats.org/officeDocument/2006/relationships/diagramQuickStyle" Target="../diagrams/quickStyle10.xml"/><Relationship Id="rId10" Type="http://schemas.openxmlformats.org/officeDocument/2006/relationships/diagramQuickStyle" Target="../diagrams/quickStyle11.xml"/><Relationship Id="rId4" Type="http://schemas.openxmlformats.org/officeDocument/2006/relationships/diagramLayout" Target="../diagrams/layout10.xml"/><Relationship Id="rId9" Type="http://schemas.openxmlformats.org/officeDocument/2006/relationships/diagramLayout" Target="../diagrams/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diagramDrawing" Target="../diagrams/drawing14.xml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3.xml"/><Relationship Id="rId11" Type="http://schemas.openxmlformats.org/officeDocument/2006/relationships/diagramColors" Target="../diagrams/colors14.xml"/><Relationship Id="rId5" Type="http://schemas.openxmlformats.org/officeDocument/2006/relationships/diagramQuickStyle" Target="../diagrams/quickStyle13.xml"/><Relationship Id="rId10" Type="http://schemas.openxmlformats.org/officeDocument/2006/relationships/diagramQuickStyle" Target="../diagrams/quickStyle14.xml"/><Relationship Id="rId4" Type="http://schemas.openxmlformats.org/officeDocument/2006/relationships/diagramLayout" Target="../diagrams/layout13.xml"/><Relationship Id="rId9" Type="http://schemas.openxmlformats.org/officeDocument/2006/relationships/diagramLayout" Target="../diagrams/layout1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6.xml"/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12" Type="http://schemas.microsoft.com/office/2007/relationships/diagramDrawing" Target="../diagrams/drawing16.xml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5.xml"/><Relationship Id="rId11" Type="http://schemas.openxmlformats.org/officeDocument/2006/relationships/diagramColors" Target="../diagrams/colors16.xml"/><Relationship Id="rId5" Type="http://schemas.openxmlformats.org/officeDocument/2006/relationships/diagramQuickStyle" Target="../diagrams/quickStyle15.xml"/><Relationship Id="rId10" Type="http://schemas.openxmlformats.org/officeDocument/2006/relationships/diagramQuickStyle" Target="../diagrams/quickStyle16.xml"/><Relationship Id="rId4" Type="http://schemas.openxmlformats.org/officeDocument/2006/relationships/diagramLayout" Target="../diagrams/layout15.xml"/><Relationship Id="rId9" Type="http://schemas.openxmlformats.org/officeDocument/2006/relationships/diagramLayout" Target="../diagrams/layout1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8.xml"/><Relationship Id="rId13" Type="http://schemas.openxmlformats.org/officeDocument/2006/relationships/diagramLayout" Target="../diagrams/layout19.xml"/><Relationship Id="rId18" Type="http://schemas.openxmlformats.org/officeDocument/2006/relationships/image" Target="../media/image32.gif"/><Relationship Id="rId3" Type="http://schemas.openxmlformats.org/officeDocument/2006/relationships/diagramLayout" Target="../diagrams/layout17.xml"/><Relationship Id="rId7" Type="http://schemas.openxmlformats.org/officeDocument/2006/relationships/diagramData" Target="../diagrams/data18.xml"/><Relationship Id="rId12" Type="http://schemas.openxmlformats.org/officeDocument/2006/relationships/diagramData" Target="../diagrams/data19.xml"/><Relationship Id="rId17" Type="http://schemas.openxmlformats.org/officeDocument/2006/relationships/image" Target="../media/image31.png"/><Relationship Id="rId2" Type="http://schemas.openxmlformats.org/officeDocument/2006/relationships/diagramData" Target="../diagrams/data17.xml"/><Relationship Id="rId16" Type="http://schemas.microsoft.com/office/2007/relationships/diagramDrawing" Target="../diagrams/drawing19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7.xml"/><Relationship Id="rId11" Type="http://schemas.microsoft.com/office/2007/relationships/diagramDrawing" Target="../diagrams/drawing18.xml"/><Relationship Id="rId5" Type="http://schemas.openxmlformats.org/officeDocument/2006/relationships/diagramColors" Target="../diagrams/colors17.xml"/><Relationship Id="rId15" Type="http://schemas.openxmlformats.org/officeDocument/2006/relationships/diagramColors" Target="../diagrams/colors19.xml"/><Relationship Id="rId10" Type="http://schemas.openxmlformats.org/officeDocument/2006/relationships/diagramColors" Target="../diagrams/colors18.xml"/><Relationship Id="rId4" Type="http://schemas.openxmlformats.org/officeDocument/2006/relationships/diagramQuickStyle" Target="../diagrams/quickStyle17.xml"/><Relationship Id="rId9" Type="http://schemas.openxmlformats.org/officeDocument/2006/relationships/diagramQuickStyle" Target="../diagrams/quickStyle18.xml"/><Relationship Id="rId14" Type="http://schemas.openxmlformats.org/officeDocument/2006/relationships/diagramQuickStyle" Target="../diagrams/quickStyle1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1.xml"/><Relationship Id="rId3" Type="http://schemas.openxmlformats.org/officeDocument/2006/relationships/diagramLayout" Target="../diagrams/layout20.xml"/><Relationship Id="rId7" Type="http://schemas.openxmlformats.org/officeDocument/2006/relationships/diagramData" Target="../diagrams/data21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0.xml"/><Relationship Id="rId11" Type="http://schemas.microsoft.com/office/2007/relationships/diagramDrawing" Target="../diagrams/drawing21.xml"/><Relationship Id="rId5" Type="http://schemas.openxmlformats.org/officeDocument/2006/relationships/diagramColors" Target="../diagrams/colors20.xml"/><Relationship Id="rId10" Type="http://schemas.openxmlformats.org/officeDocument/2006/relationships/diagramColors" Target="../diagrams/colors21.xml"/><Relationship Id="rId4" Type="http://schemas.openxmlformats.org/officeDocument/2006/relationships/diagramQuickStyle" Target="../diagrams/quickStyle20.xml"/><Relationship Id="rId9" Type="http://schemas.openxmlformats.org/officeDocument/2006/relationships/diagramQuickStyle" Target="../diagrams/quickStyle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4.xml"/><Relationship Id="rId3" Type="http://schemas.openxmlformats.org/officeDocument/2006/relationships/diagramLayout" Target="../diagrams/layout23.xml"/><Relationship Id="rId7" Type="http://schemas.openxmlformats.org/officeDocument/2006/relationships/diagramData" Target="../diagrams/data24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3.xml"/><Relationship Id="rId11" Type="http://schemas.microsoft.com/office/2007/relationships/diagramDrawing" Target="../diagrams/drawing24.xml"/><Relationship Id="rId5" Type="http://schemas.openxmlformats.org/officeDocument/2006/relationships/diagramColors" Target="../diagrams/colors23.xml"/><Relationship Id="rId10" Type="http://schemas.openxmlformats.org/officeDocument/2006/relationships/diagramColors" Target="../diagrams/colors24.xml"/><Relationship Id="rId4" Type="http://schemas.openxmlformats.org/officeDocument/2006/relationships/diagramQuickStyle" Target="../diagrams/quickStyle23.xml"/><Relationship Id="rId9" Type="http://schemas.openxmlformats.org/officeDocument/2006/relationships/diagramQuickStyle" Target="../diagrams/quickStyle2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image" Target="../media/image4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3.jpeg"/><Relationship Id="rId12" Type="http://schemas.microsoft.com/office/2007/relationships/diagramDrawing" Target="../diagrams/drawing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5" Type="http://schemas.openxmlformats.org/officeDocument/2006/relationships/diagramColors" Target="../diagrams/colors1.xml"/><Relationship Id="rId10" Type="http://schemas.openxmlformats.org/officeDocument/2006/relationships/diagramQuickStyle" Target="../diagrams/quickStyle2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6.xml"/><Relationship Id="rId3" Type="http://schemas.openxmlformats.org/officeDocument/2006/relationships/diagramLayout" Target="../diagrams/layout25.xml"/><Relationship Id="rId7" Type="http://schemas.openxmlformats.org/officeDocument/2006/relationships/diagramData" Target="../diagrams/data26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5.xml"/><Relationship Id="rId11" Type="http://schemas.microsoft.com/office/2007/relationships/diagramDrawing" Target="../diagrams/drawing26.xml"/><Relationship Id="rId5" Type="http://schemas.openxmlformats.org/officeDocument/2006/relationships/diagramColors" Target="../diagrams/colors25.xml"/><Relationship Id="rId10" Type="http://schemas.openxmlformats.org/officeDocument/2006/relationships/diagramColors" Target="../diagrams/colors26.xml"/><Relationship Id="rId4" Type="http://schemas.openxmlformats.org/officeDocument/2006/relationships/diagramQuickStyle" Target="../diagrams/quickStyle25.xml"/><Relationship Id="rId9" Type="http://schemas.openxmlformats.org/officeDocument/2006/relationships/diagramQuickStyle" Target="../diagrams/quickStyl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7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7.xml"/><Relationship Id="rId5" Type="http://schemas.openxmlformats.org/officeDocument/2006/relationships/diagramColors" Target="../diagrams/colors27.xml"/><Relationship Id="rId4" Type="http://schemas.openxmlformats.org/officeDocument/2006/relationships/diagramQuickStyle" Target="../diagrams/quickStyle2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9.xml"/><Relationship Id="rId3" Type="http://schemas.openxmlformats.org/officeDocument/2006/relationships/diagramLayout" Target="../diagrams/layout28.xml"/><Relationship Id="rId7" Type="http://schemas.openxmlformats.org/officeDocument/2006/relationships/diagramData" Target="../diagrams/data29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8.xml"/><Relationship Id="rId11" Type="http://schemas.microsoft.com/office/2007/relationships/diagramDrawing" Target="../diagrams/drawing29.xml"/><Relationship Id="rId5" Type="http://schemas.openxmlformats.org/officeDocument/2006/relationships/diagramColors" Target="../diagrams/colors28.xml"/><Relationship Id="rId10" Type="http://schemas.openxmlformats.org/officeDocument/2006/relationships/diagramColors" Target="../diagrams/colors29.xml"/><Relationship Id="rId4" Type="http://schemas.openxmlformats.org/officeDocument/2006/relationships/diagramQuickStyle" Target="../diagrams/quickStyle28.xml"/><Relationship Id="rId9" Type="http://schemas.openxmlformats.org/officeDocument/2006/relationships/diagramQuickStyle" Target="../diagrams/quickStyle2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1.xml"/><Relationship Id="rId3" Type="http://schemas.openxmlformats.org/officeDocument/2006/relationships/diagramLayout" Target="../diagrams/layout30.xml"/><Relationship Id="rId7" Type="http://schemas.openxmlformats.org/officeDocument/2006/relationships/diagramData" Target="../diagrams/data31.xml"/><Relationship Id="rId2" Type="http://schemas.openxmlformats.org/officeDocument/2006/relationships/diagramData" Target="../diagrams/data3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0.xml"/><Relationship Id="rId11" Type="http://schemas.microsoft.com/office/2007/relationships/diagramDrawing" Target="../diagrams/drawing31.xml"/><Relationship Id="rId5" Type="http://schemas.openxmlformats.org/officeDocument/2006/relationships/diagramColors" Target="../diagrams/colors30.xml"/><Relationship Id="rId10" Type="http://schemas.openxmlformats.org/officeDocument/2006/relationships/diagramColors" Target="../diagrams/colors31.xml"/><Relationship Id="rId4" Type="http://schemas.openxmlformats.org/officeDocument/2006/relationships/diagramQuickStyle" Target="../diagrams/quickStyle30.xml"/><Relationship Id="rId9" Type="http://schemas.openxmlformats.org/officeDocument/2006/relationships/diagramQuickStyle" Target="../diagrams/quickStyle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5" Type="http://schemas.openxmlformats.org/officeDocument/2006/relationships/package" Target="../embeddings/Dibujo_de_Microsoft_Visio1111111.vsdx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package" Target="../embeddings/Dibujo_de_Microsoft_Visio2222222.vsdx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3.xml"/><Relationship Id="rId3" Type="http://schemas.openxmlformats.org/officeDocument/2006/relationships/diagramLayout" Target="../diagrams/layout32.xml"/><Relationship Id="rId7" Type="http://schemas.openxmlformats.org/officeDocument/2006/relationships/diagramData" Target="../diagrams/data33.xml"/><Relationship Id="rId2" Type="http://schemas.openxmlformats.org/officeDocument/2006/relationships/diagramData" Target="../diagrams/data3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2.xml"/><Relationship Id="rId11" Type="http://schemas.microsoft.com/office/2007/relationships/diagramDrawing" Target="../diagrams/drawing33.xml"/><Relationship Id="rId5" Type="http://schemas.openxmlformats.org/officeDocument/2006/relationships/diagramColors" Target="../diagrams/colors32.xml"/><Relationship Id="rId10" Type="http://schemas.openxmlformats.org/officeDocument/2006/relationships/diagramColors" Target="../diagrams/colors33.xml"/><Relationship Id="rId4" Type="http://schemas.openxmlformats.org/officeDocument/2006/relationships/diagramQuickStyle" Target="../diagrams/quickStyle32.xml"/><Relationship Id="rId9" Type="http://schemas.openxmlformats.org/officeDocument/2006/relationships/diagramQuickStyle" Target="../diagrams/quickStyle3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2.emf"/><Relationship Id="rId4" Type="http://schemas.openxmlformats.org/officeDocument/2006/relationships/package" Target="../embeddings/Dibujo_de_Microsoft_Visio3333333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4.xml"/><Relationship Id="rId2" Type="http://schemas.openxmlformats.org/officeDocument/2006/relationships/diagramData" Target="../diagrams/data3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4.xml"/><Relationship Id="rId5" Type="http://schemas.openxmlformats.org/officeDocument/2006/relationships/diagramColors" Target="../diagrams/colors34.xml"/><Relationship Id="rId4" Type="http://schemas.openxmlformats.org/officeDocument/2006/relationships/diagramQuickStyle" Target="../diagrams/quickStyle3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3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6.xml"/><Relationship Id="rId3" Type="http://schemas.openxmlformats.org/officeDocument/2006/relationships/diagramLayout" Target="../diagrams/layout35.xml"/><Relationship Id="rId7" Type="http://schemas.openxmlformats.org/officeDocument/2006/relationships/diagramData" Target="../diagrams/data36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5.xml"/><Relationship Id="rId11" Type="http://schemas.microsoft.com/office/2007/relationships/diagramDrawing" Target="../diagrams/drawing36.xml"/><Relationship Id="rId5" Type="http://schemas.openxmlformats.org/officeDocument/2006/relationships/diagramColors" Target="../diagrams/colors35.xml"/><Relationship Id="rId10" Type="http://schemas.openxmlformats.org/officeDocument/2006/relationships/diagramColors" Target="../diagrams/colors36.xml"/><Relationship Id="rId4" Type="http://schemas.openxmlformats.org/officeDocument/2006/relationships/diagramQuickStyle" Target="../diagrams/quickStyle35.xml"/><Relationship Id="rId9" Type="http://schemas.openxmlformats.org/officeDocument/2006/relationships/diagramQuickStyle" Target="../diagrams/quickStyle3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7.xml"/><Relationship Id="rId7" Type="http://schemas.openxmlformats.org/officeDocument/2006/relationships/image" Target="../media/image44.jpeg"/><Relationship Id="rId2" Type="http://schemas.openxmlformats.org/officeDocument/2006/relationships/diagramData" Target="../diagrams/data3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7.xml"/><Relationship Id="rId5" Type="http://schemas.openxmlformats.org/officeDocument/2006/relationships/diagramColors" Target="../diagrams/colors37.xml"/><Relationship Id="rId4" Type="http://schemas.openxmlformats.org/officeDocument/2006/relationships/diagramQuickStyle" Target="../diagrams/quickStyle3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8.xml"/><Relationship Id="rId2" Type="http://schemas.openxmlformats.org/officeDocument/2006/relationships/diagramData" Target="../diagrams/data3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8.xml"/><Relationship Id="rId5" Type="http://schemas.openxmlformats.org/officeDocument/2006/relationships/diagramColors" Target="../diagrams/colors38.xml"/><Relationship Id="rId4" Type="http://schemas.openxmlformats.org/officeDocument/2006/relationships/diagramQuickStyle" Target="../diagrams/quickStyle3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7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10" Type="http://schemas.openxmlformats.org/officeDocument/2006/relationships/image" Target="../media/image10.jpe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gif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14.jpeg"/><Relationship Id="rId7" Type="http://schemas.openxmlformats.org/officeDocument/2006/relationships/diagramColors" Target="../diagrams/colors6.xm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357166"/>
            <a:ext cx="7772400" cy="1470025"/>
          </a:xfrm>
        </p:spPr>
        <p:txBody>
          <a:bodyPr/>
          <a:lstStyle/>
          <a:p>
            <a:pPr algn="ctr"/>
            <a:r>
              <a:rPr lang="es-ES" dirty="0" smtClean="0"/>
              <a:t>UNIVERSIDAD DE LAS FUERZAS ARMADAS “ESPE”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142976" y="4000504"/>
            <a:ext cx="6929486" cy="207170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s-ES" sz="2400" dirty="0" smtClean="0"/>
              <a:t>ESTUDIO SOBRE LA APLICACIÓN DE LOS ESTÁNDARES DE HOSPITALIDAD DEL ÁREA DE TRAUMATOLOGÍA DEL HOSPITAL DE LAS FUERZAS ARMADAS</a:t>
            </a:r>
          </a:p>
          <a:p>
            <a:endParaRPr lang="es-ES" dirty="0" smtClean="0"/>
          </a:p>
          <a:p>
            <a:pPr algn="ctr"/>
            <a:r>
              <a:rPr lang="es-ES" dirty="0" smtClean="0"/>
              <a:t>Elaborado por:</a:t>
            </a:r>
            <a:endParaRPr lang="es-ES" dirty="0"/>
          </a:p>
          <a:p>
            <a:pPr algn="l"/>
            <a:r>
              <a:rPr lang="es-ES" dirty="0" smtClean="0"/>
              <a:t>Guerrero Paulina</a:t>
            </a:r>
          </a:p>
          <a:p>
            <a:pPr algn="l"/>
            <a:r>
              <a:rPr lang="es-ES" dirty="0" smtClean="0"/>
              <a:t>Singo Sofía</a:t>
            </a:r>
            <a:endParaRPr lang="es-ES" dirty="0"/>
          </a:p>
        </p:txBody>
      </p:sp>
      <p:pic>
        <p:nvPicPr>
          <p:cNvPr id="39938" name="Picture 2" descr="http://photos.wikimapia.org/p/00/01/85/17/32_bi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488" y="1857364"/>
            <a:ext cx="3587722" cy="214313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>
                <a:latin typeface="Arial" pitchFamily="34" charset="0"/>
                <a:cs typeface="Arial" pitchFamily="34" charset="0"/>
              </a:rPr>
              <a:t>Área de Estudio - Traumatología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5618970"/>
              </p:ext>
            </p:extLst>
          </p:nvPr>
        </p:nvGraphicFramePr>
        <p:xfrm>
          <a:off x="428594" y="2000240"/>
          <a:ext cx="8286811" cy="3929090"/>
        </p:xfrm>
        <a:graphic>
          <a:graphicData uri="http://schemas.openxmlformats.org/drawingml/2006/table">
            <a:tbl>
              <a:tblPr/>
              <a:tblGrid>
                <a:gridCol w="473393"/>
                <a:gridCol w="474309"/>
                <a:gridCol w="474309"/>
                <a:gridCol w="474309"/>
                <a:gridCol w="712378"/>
                <a:gridCol w="681246"/>
                <a:gridCol w="478887"/>
                <a:gridCol w="597922"/>
                <a:gridCol w="593344"/>
                <a:gridCol w="582357"/>
                <a:gridCol w="101780"/>
                <a:gridCol w="593344"/>
                <a:gridCol w="593344"/>
                <a:gridCol w="618066"/>
                <a:gridCol w="837823"/>
              </a:tblGrid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Utilería  limpia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Utilería  Sucio     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EPCIÓN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8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 DE MEDICOS 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3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5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7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0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3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5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7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UITE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s-ES" sz="14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ecre-taria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ALA DE ESPERA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714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2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4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6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8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400" b="1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9 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1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 14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6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HB18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71438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H.SH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H.SH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57190"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3553" name="Conector recto de flecha 28"/>
          <p:cNvSpPr>
            <a:spLocks noChangeShapeType="1"/>
          </p:cNvSpPr>
          <p:nvPr/>
        </p:nvSpPr>
        <p:spPr bwMode="auto">
          <a:xfrm>
            <a:off x="66675" y="-15875"/>
            <a:ext cx="7588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6" name="5 Rectángulo"/>
          <p:cNvSpPr/>
          <p:nvPr/>
        </p:nvSpPr>
        <p:spPr>
          <a:xfrm>
            <a:off x="5143504" y="5786454"/>
            <a:ext cx="3661580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Quinto piso</a:t>
            </a:r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1" name="10 Igual que"/>
          <p:cNvSpPr/>
          <p:nvPr/>
        </p:nvSpPr>
        <p:spPr>
          <a:xfrm>
            <a:off x="2928926" y="5429264"/>
            <a:ext cx="857256" cy="285752"/>
          </a:xfrm>
          <a:prstGeom prst="mathEqual">
            <a:avLst/>
          </a:prstGeom>
          <a:ln w="3175"/>
        </p:spPr>
        <p:style>
          <a:lnRef idx="2">
            <a:schemeClr val="dk1"/>
          </a:lnRef>
          <a:fillRef idx="100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2" name="11 Igual que"/>
          <p:cNvSpPr/>
          <p:nvPr/>
        </p:nvSpPr>
        <p:spPr>
          <a:xfrm>
            <a:off x="2928926" y="5643578"/>
            <a:ext cx="857256" cy="285752"/>
          </a:xfrm>
          <a:prstGeom prst="mathEqual">
            <a:avLst/>
          </a:prstGeom>
          <a:ln w="3175"/>
        </p:spPr>
        <p:style>
          <a:lnRef idx="2">
            <a:schemeClr val="dk1"/>
          </a:lnRef>
          <a:fillRef idx="100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662111" y="1484784"/>
            <a:ext cx="1605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HABITACIONES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683568" y="5929535"/>
            <a:ext cx="1605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HABITACIONES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5558655" y="1484784"/>
            <a:ext cx="1605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HABITACIONES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3779912" y="3212976"/>
            <a:ext cx="1605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HABITACIONES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6278735" y="3193231"/>
            <a:ext cx="16056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HABITACIONES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6 Conector recto de flecha"/>
          <p:cNvCxnSpPr>
            <a:stCxn id="3" idx="2"/>
          </p:cNvCxnSpPr>
          <p:nvPr/>
        </p:nvCxnSpPr>
        <p:spPr>
          <a:xfrm flipH="1">
            <a:off x="1464927" y="1792561"/>
            <a:ext cx="1" cy="1242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/>
          <p:nvPr/>
        </p:nvCxnSpPr>
        <p:spPr>
          <a:xfrm flipH="1">
            <a:off x="1331640" y="5753001"/>
            <a:ext cx="1" cy="1242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7" name="16 Conector recto de flecha"/>
          <p:cNvCxnSpPr/>
          <p:nvPr/>
        </p:nvCxnSpPr>
        <p:spPr>
          <a:xfrm flipH="1">
            <a:off x="6156175" y="1772816"/>
            <a:ext cx="1" cy="1242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/>
          <p:nvPr/>
        </p:nvCxnSpPr>
        <p:spPr>
          <a:xfrm flipH="1">
            <a:off x="4499991" y="3520753"/>
            <a:ext cx="1" cy="1242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 flipH="1">
            <a:off x="7236295" y="3448745"/>
            <a:ext cx="1" cy="1242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>
                <a:latin typeface="Arial" pitchFamily="34" charset="0"/>
                <a:cs typeface="Arial" pitchFamily="34" charset="0"/>
              </a:rPr>
              <a:t>Área de Estudio - Traumatología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0401787"/>
              </p:ext>
            </p:extLst>
          </p:nvPr>
        </p:nvGraphicFramePr>
        <p:xfrm>
          <a:off x="285720" y="1571612"/>
          <a:ext cx="8429684" cy="53689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604" name="AutoShape 4" descr="Mostrando IMG-20160116-WA00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25606" name="AutoShape 6" descr="Mostrando IMG-20160116-WA00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25608" name="AutoShape 8" descr="Mostrando IMG-20160116-WA00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25610" name="AutoShape 10" descr="Mostrando IMG-20160116-WA0013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25613" name="Picture 13" descr="http://i45.tinypic.com/ae8o7k.jpg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82958" y="4429132"/>
            <a:ext cx="1673418" cy="20478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67544" y="2970026"/>
            <a:ext cx="8229600" cy="1251062"/>
          </a:xfrm>
        </p:spPr>
        <p:txBody>
          <a:bodyPr>
            <a:noAutofit/>
          </a:bodyPr>
          <a:lstStyle/>
          <a:p>
            <a:pPr algn="ctr"/>
            <a:r>
              <a:rPr lang="es-EC" sz="6600" u="sng" dirty="0" smtClean="0">
                <a:latin typeface="Arial" pitchFamily="34" charset="0"/>
                <a:cs typeface="Arial" pitchFamily="34" charset="0"/>
              </a:rPr>
              <a:t>DIAGNÓSTICO SITUACIONAL</a:t>
            </a:r>
            <a:endParaRPr lang="es-EC" sz="6600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27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Tamaño de la muestra</a:t>
            </a:r>
            <a:endParaRPr lang="es-EC" dirty="0"/>
          </a:p>
        </p:txBody>
      </p:sp>
      <p:sp>
        <p:nvSpPr>
          <p:cNvPr id="3" name="2 Rectángulo"/>
          <p:cNvSpPr/>
          <p:nvPr/>
        </p:nvSpPr>
        <p:spPr>
          <a:xfrm>
            <a:off x="395536" y="1740872"/>
            <a:ext cx="6408712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Arial" pitchFamily="34" charset="0"/>
                <a:cs typeface="Arial" pitchFamily="34" charset="0"/>
              </a:rPr>
              <a:t>n=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 tamaño </a:t>
            </a:r>
            <a:r>
              <a:rPr lang="es-EC" dirty="0">
                <a:latin typeface="Arial" pitchFamily="34" charset="0"/>
                <a:cs typeface="Arial" pitchFamily="34" charset="0"/>
              </a:rPr>
              <a:t>de la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muestra</a:t>
            </a:r>
            <a:endParaRPr lang="es-EC" dirty="0">
              <a:latin typeface="Arial" pitchFamily="34" charset="0"/>
              <a:cs typeface="Arial" pitchFamily="34" charset="0"/>
            </a:endParaRPr>
          </a:p>
          <a:p>
            <a:r>
              <a:rPr lang="es-EC" dirty="0">
                <a:latin typeface="Arial" pitchFamily="34" charset="0"/>
                <a:cs typeface="Arial" pitchFamily="34" charset="0"/>
              </a:rPr>
              <a:t>N=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 1899</a:t>
            </a:r>
            <a:endParaRPr lang="es-EC" dirty="0">
              <a:latin typeface="Arial" pitchFamily="34" charset="0"/>
              <a:cs typeface="Arial" pitchFamily="34" charset="0"/>
            </a:endParaRPr>
          </a:p>
          <a:p>
            <a:r>
              <a:rPr lang="es-EC" dirty="0">
                <a:latin typeface="Arial" pitchFamily="34" charset="0"/>
                <a:cs typeface="Arial" pitchFamily="34" charset="0"/>
              </a:rPr>
              <a:t>²e=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 5</a:t>
            </a:r>
            <a:r>
              <a:rPr lang="es-EC" dirty="0">
                <a:latin typeface="Arial" pitchFamily="34" charset="0"/>
                <a:cs typeface="Arial" pitchFamily="34" charset="0"/>
              </a:rPr>
              <a:t>%  </a:t>
            </a:r>
          </a:p>
          <a:p>
            <a:r>
              <a:rPr lang="es-EC" dirty="0">
                <a:latin typeface="Arial" pitchFamily="34" charset="0"/>
                <a:cs typeface="Arial" pitchFamily="34" charset="0"/>
              </a:rPr>
              <a:t>³S²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=  </a:t>
            </a:r>
            <a:r>
              <a:rPr lang="es-EC" dirty="0">
                <a:latin typeface="Arial" pitchFamily="34" charset="0"/>
                <a:cs typeface="Arial" pitchFamily="34" charset="0"/>
              </a:rPr>
              <a:t>desviación de la población o varianza: 0.25 trabaja en el centro 0.5 de éxito y  0.5 de fracaso</a:t>
            </a:r>
          </a:p>
          <a:p>
            <a:r>
              <a:rPr lang="es-EC" dirty="0">
                <a:latin typeface="Arial" pitchFamily="34" charset="0"/>
                <a:cs typeface="Arial" pitchFamily="34" charset="0"/>
              </a:rPr>
              <a:t>Z=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 valor </a:t>
            </a:r>
            <a:r>
              <a:rPr lang="es-EC" dirty="0">
                <a:latin typeface="Arial" pitchFamily="34" charset="0"/>
                <a:cs typeface="Arial" pitchFamily="34" charset="0"/>
              </a:rPr>
              <a:t>tipificado a 1.96 nivel de confianza 95%</a:t>
            </a:r>
          </a:p>
          <a:p>
            <a:r>
              <a:rPr lang="es-EC" dirty="0">
                <a:latin typeface="Arial" pitchFamily="34" charset="0"/>
                <a:cs typeface="Arial" pitchFamily="34" charset="0"/>
              </a:rPr>
              <a:t>(n-1)= 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 corrección </a:t>
            </a:r>
            <a:r>
              <a:rPr lang="es-EC" dirty="0">
                <a:latin typeface="Arial" pitchFamily="34" charset="0"/>
                <a:cs typeface="Arial" pitchFamily="34" charset="0"/>
              </a:rPr>
              <a:t>geométrica para muestras grandes &gt;</a:t>
            </a:r>
            <a:r>
              <a:rPr lang="es-EC" dirty="0" smtClean="0">
                <a:latin typeface="Arial" pitchFamily="34" charset="0"/>
                <a:cs typeface="Arial" pitchFamily="34" charset="0"/>
              </a:rPr>
              <a:t>50</a:t>
            </a:r>
          </a:p>
          <a:p>
            <a:endParaRPr lang="es-EC" dirty="0">
              <a:latin typeface="Arial" pitchFamily="34" charset="0"/>
              <a:cs typeface="Arial" pitchFamily="34" charset="0"/>
            </a:endParaRPr>
          </a:p>
          <a:p>
            <a:endParaRPr lang="es-EC" dirty="0" smtClean="0">
              <a:latin typeface="Arial" pitchFamily="34" charset="0"/>
              <a:cs typeface="Arial" pitchFamily="34" charset="0"/>
            </a:endParaRPr>
          </a:p>
          <a:p>
            <a:endParaRPr lang="es-EC" dirty="0">
              <a:latin typeface="Arial" pitchFamily="34" charset="0"/>
              <a:cs typeface="Arial" pitchFamily="34" charset="0"/>
            </a:endParaRPr>
          </a:p>
          <a:p>
            <a:endParaRPr lang="es-EC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3 CuadroTexto"/>
              <p:cNvSpPr txBox="1"/>
              <p:nvPr/>
            </p:nvSpPr>
            <p:spPr>
              <a:xfrm>
                <a:off x="1259632" y="4585443"/>
                <a:ext cx="6192688" cy="12198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/>
                        </a:rPr>
                        <m:t>𝑛</m:t>
                      </m:r>
                      <m:r>
                        <a:rPr lang="es-EC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s-EC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s-EC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latin typeface="Cambria Math"/>
                            </a:rPr>
                            <m:t>𝑁</m:t>
                          </m:r>
                        </m:num>
                        <m:den>
                          <m:eqArr>
                            <m:eqArr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s-EC" i="1">
                                      <a:latin typeface="Cambria Math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s-EC" i="1">
                                      <a:latin typeface="Cambria Math"/>
                                    </a:rPr>
                                    <m:t>2  </m:t>
                                  </m:r>
                                </m:sup>
                              </m:sSup>
                              <m:r>
                                <a:rPr lang="es-EC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−1)+</m:t>
                              </m:r>
                              <m:sSup>
                                <m:sSup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s-EC" i="1">
                                      <a:latin typeface="Cambria Math"/>
                                    </a:rPr>
                                    <m:t>𝑍</m:t>
                                  </m:r>
                                </m:e>
                                <m:sup>
                                  <m:r>
                                    <a:rPr lang="es-EC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s-EC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p>
                                  <m:r>
                                    <a:rPr lang="es-EC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/>
                          </m:eqArr>
                        </m:den>
                      </m:f>
                      <m:r>
                        <a:rPr lang="es-EC" i="1">
                          <a:latin typeface="Cambria Math"/>
                        </a:rPr>
                        <m:t> </m:t>
                      </m:r>
                      <m:r>
                        <a:rPr lang="es-EC" b="0" i="1" smtClean="0">
                          <a:latin typeface="Cambria Math"/>
                        </a:rPr>
                        <m:t>                                         </m:t>
                      </m:r>
                      <m:r>
                        <a:rPr lang="es-EC" i="1"/>
                        <m:t>𝑛</m:t>
                      </m:r>
                      <m:r>
                        <a:rPr lang="es-EC"/>
                        <m:t>=319.27</m:t>
                      </m:r>
                    </m:oMath>
                  </m:oMathPara>
                </a14:m>
                <a:endParaRPr lang="es-EC" dirty="0">
                  <a:latin typeface="Arial" pitchFamily="34" charset="0"/>
                  <a:cs typeface="Arial" pitchFamily="34" charset="0"/>
                </a:endParaRPr>
              </a:p>
              <a:p>
                <a:endParaRPr lang="es-EC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4" name="3 CuadroTexto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4585443"/>
                <a:ext cx="6192688" cy="1219821"/>
              </a:xfrm>
              <a:prstGeom prst="rect">
                <a:avLst/>
              </a:prstGeom>
              <a:blipFill rotWithShape="1">
                <a:blip r:embed="rId2"/>
                <a:stretch>
                  <a:fillRect l="-887" b="-750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5 Conector recto de flecha"/>
          <p:cNvCxnSpPr/>
          <p:nvPr/>
        </p:nvCxnSpPr>
        <p:spPr>
          <a:xfrm>
            <a:off x="4355976" y="4941168"/>
            <a:ext cx="864096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43714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2844" y="155448"/>
            <a:ext cx="8858312" cy="1252728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>
                <a:latin typeface="Arial" pitchFamily="34" charset="0"/>
                <a:cs typeface="Arial" pitchFamily="34" charset="0"/>
              </a:rPr>
              <a:t>Análisis comparativo de los Instrumentos de Investigación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285720" y="1714488"/>
          <a:ext cx="8643998" cy="1820866"/>
        </p:xfrm>
        <a:graphic>
          <a:graphicData uri="http://schemas.openxmlformats.org/drawingml/2006/table">
            <a:tbl>
              <a:tblPr/>
              <a:tblGrid>
                <a:gridCol w="4321999"/>
                <a:gridCol w="4321999"/>
              </a:tblGrid>
              <a:tr h="50006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ENTREVISTA </a:t>
                      </a:r>
                      <a:r>
                        <a:rPr lang="es-EC" sz="18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A</a:t>
                      </a: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: Médico tratante</a:t>
                      </a:r>
                      <a:endParaRPr lang="es-ES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ENCUESTA: Pacientes</a:t>
                      </a:r>
                      <a:endParaRPr lang="es-ES" sz="18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regunta</a:t>
                      </a: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:</a:t>
                      </a:r>
                    </a:p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¿Considera</a:t>
                      </a:r>
                      <a:r>
                        <a:rPr lang="es-EC" sz="1400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usted que la capacidad de la infraestructura hospitalaria destinada para el área de Traumatología es suficiente?</a:t>
                      </a:r>
                      <a:endParaRPr lang="es-ES" sz="14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regunta</a:t>
                      </a: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:</a:t>
                      </a:r>
                    </a:p>
                    <a:p>
                      <a:pPr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kumimoji="0" lang="es-EC" sz="1400" b="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¿Tuvo algún inconveniente al momento de su registro e ingreso para su hospitalización?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¿Al momento de registro e ingreso de usted al área de traumatología cual fue su tiempo de espera?</a:t>
                      </a:r>
                      <a:endParaRPr lang="es-ES" sz="1400" b="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/>
        </p:nvGraphicFramePr>
        <p:xfrm>
          <a:off x="142844" y="3714752"/>
          <a:ext cx="4429156" cy="29289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5 Gráfico"/>
          <p:cNvGraphicFramePr/>
          <p:nvPr/>
        </p:nvGraphicFramePr>
        <p:xfrm>
          <a:off x="4781550" y="3786190"/>
          <a:ext cx="4362450" cy="2724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S" dirty="0" smtClean="0">
                <a:latin typeface="Arial" pitchFamily="34" charset="0"/>
                <a:cs typeface="Arial" pitchFamily="34" charset="0"/>
              </a:rPr>
              <a:t>Análisis comparativo de los Instrumentos de Investigación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285720" y="1643050"/>
          <a:ext cx="8643998" cy="1460186"/>
        </p:xfrm>
        <a:graphic>
          <a:graphicData uri="http://schemas.openxmlformats.org/drawingml/2006/table">
            <a:tbl>
              <a:tblPr/>
              <a:tblGrid>
                <a:gridCol w="4321999"/>
                <a:gridCol w="4321999"/>
              </a:tblGrid>
              <a:tr h="50006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TREVISTA A: Jefe de Limpieza</a:t>
                      </a: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CUESTA: Pacientes</a:t>
                      </a:r>
                      <a:endParaRPr lang="es-E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Los</a:t>
                      </a:r>
                      <a:r>
                        <a:rPr lang="es-EC" sz="14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profesionales del área de Traumatología se rigen bajo procesos y funciones ya establecidas por la institución?</a:t>
                      </a: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4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¿La higiene y control de desechos que maneja el hospital fue evidenciado por usted durante su permanencia en el área de Traumatología?</a:t>
                      </a:r>
                      <a:endParaRPr lang="es-E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5 Gráfico"/>
          <p:cNvGraphicFramePr/>
          <p:nvPr/>
        </p:nvGraphicFramePr>
        <p:xfrm>
          <a:off x="2000232" y="3357562"/>
          <a:ext cx="5072098" cy="3143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S" dirty="0" smtClean="0"/>
              <a:t>Análisis comparativo de los Instrumentos de Investigación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214282" y="1571612"/>
          <a:ext cx="8715436" cy="1111570"/>
        </p:xfrm>
        <a:graphic>
          <a:graphicData uri="http://schemas.openxmlformats.org/drawingml/2006/table">
            <a:tbl>
              <a:tblPr/>
              <a:tblGrid>
                <a:gridCol w="4357718"/>
                <a:gridCol w="4357718"/>
              </a:tblGrid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TREVISTA A: Auxiliar de Enfermería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CUESTA: Pacientes</a:t>
                      </a:r>
                      <a:endParaRPr lang="es-E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La</a:t>
                      </a:r>
                      <a:r>
                        <a:rPr lang="es-EC" sz="11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atención al paciente de acuerdo a su criterio es la adecuada? ¿Cree usted que podría realizar alguna mejora, modificación o implementación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Qué</a:t>
                      </a:r>
                      <a:r>
                        <a:rPr lang="es-EC" sz="11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sugiere o implementaría  acerca de los servicios que usted recibió durante su estadía en el hospital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/>
        </p:nvGraphicFramePr>
        <p:xfrm>
          <a:off x="1928794" y="2928934"/>
          <a:ext cx="5643602" cy="37147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S" dirty="0" smtClean="0">
                <a:latin typeface="Arial" pitchFamily="34" charset="0"/>
                <a:cs typeface="Arial" pitchFamily="34" charset="0"/>
              </a:rPr>
              <a:t>Análisis comparativo de los Instrumentos de Investigación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214282" y="1643050"/>
          <a:ext cx="8715436" cy="1561627"/>
        </p:xfrm>
        <a:graphic>
          <a:graphicData uri="http://schemas.openxmlformats.org/drawingml/2006/table">
            <a:tbl>
              <a:tblPr/>
              <a:tblGrid>
                <a:gridCol w="4357718"/>
                <a:gridCol w="4357718"/>
              </a:tblGrid>
              <a:tr h="46434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TREVISTA A: Médico tratante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CUESTA: Pacientes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434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Cree</a:t>
                      </a:r>
                      <a:r>
                        <a:rPr lang="es-EC" sz="12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usted que calidad en el servicio que usted otorga al paciente, es un parámetro importante al momento de </a:t>
                      </a:r>
                      <a:r>
                        <a:rPr lang="es-EC" sz="1200" baseline="0" dirty="0" err="1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fidelizar</a:t>
                      </a:r>
                      <a:r>
                        <a:rPr lang="es-EC" sz="12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al paciente?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 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Durante</a:t>
                      </a:r>
                      <a:r>
                        <a:rPr lang="es-EC" sz="12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el proceso de su permanencia en el hospital, el profesional le permitió expresar sus dudas o inquietudes con respecto a su enfermedad, a los exámenes y al tratamiento?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/>
        </p:nvGraphicFramePr>
        <p:xfrm>
          <a:off x="2071670" y="3357562"/>
          <a:ext cx="5000660" cy="3143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S" dirty="0" smtClean="0">
                <a:latin typeface="Arial" pitchFamily="34" charset="0"/>
                <a:cs typeface="Arial" pitchFamily="34" charset="0"/>
              </a:rPr>
              <a:t>Análisis comparativo de los Instrumentos de Investigación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357158" y="1571612"/>
          <a:ext cx="8429684" cy="1180150"/>
        </p:xfrm>
        <a:graphic>
          <a:graphicData uri="http://schemas.openxmlformats.org/drawingml/2006/table">
            <a:tbl>
              <a:tblPr/>
              <a:tblGrid>
                <a:gridCol w="4214842"/>
                <a:gridCol w="4214842"/>
              </a:tblGrid>
              <a:tr h="3571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TREVISTA A: Jefe de Piso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CUESTA: Pacientes</a:t>
                      </a:r>
                      <a:endParaRPr lang="es-E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: 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¿Usted tiene conocimiento</a:t>
                      </a:r>
                      <a:r>
                        <a:rPr lang="es-EC" sz="12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sobre los estándares de calidad hospitalaria para el paciente, y cuál es su influencia de ello en la recuperación del paciente?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gunta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:</a:t>
                      </a:r>
                      <a:r>
                        <a:rPr lang="es-EC" sz="120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Como recomendación final, mencione algún servicio o circunstancias de insatisfactoria su estadía</a:t>
                      </a:r>
                      <a:endParaRPr lang="es-E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/>
        </p:nvGraphicFramePr>
        <p:xfrm>
          <a:off x="2143108" y="2857496"/>
          <a:ext cx="5000660" cy="37147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67544" y="2970026"/>
            <a:ext cx="8229600" cy="1251062"/>
          </a:xfrm>
        </p:spPr>
        <p:txBody>
          <a:bodyPr>
            <a:noAutofit/>
          </a:bodyPr>
          <a:lstStyle/>
          <a:p>
            <a:pPr algn="ctr"/>
            <a:r>
              <a:rPr lang="es-EC" sz="6600" u="sng" dirty="0" smtClean="0">
                <a:latin typeface="Arial" pitchFamily="34" charset="0"/>
                <a:cs typeface="Arial" pitchFamily="34" charset="0"/>
              </a:rPr>
              <a:t>PROPUESTA</a:t>
            </a:r>
            <a:endParaRPr lang="es-EC" sz="6600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27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67544" y="2970026"/>
            <a:ext cx="8229600" cy="1251062"/>
          </a:xfrm>
        </p:spPr>
        <p:txBody>
          <a:bodyPr>
            <a:noAutofit/>
          </a:bodyPr>
          <a:lstStyle/>
          <a:p>
            <a:pPr algn="ctr"/>
            <a:r>
              <a:rPr lang="es-EC" sz="6600" u="sng" dirty="0" smtClean="0">
                <a:latin typeface="Arial" pitchFamily="34" charset="0"/>
                <a:cs typeface="Arial" pitchFamily="34" charset="0"/>
              </a:rPr>
              <a:t>FUNDAMENTACIÓN </a:t>
            </a:r>
            <a:br>
              <a:rPr lang="es-EC" sz="6600" u="sng" dirty="0" smtClean="0">
                <a:latin typeface="Arial" pitchFamily="34" charset="0"/>
                <a:cs typeface="Arial" pitchFamily="34" charset="0"/>
              </a:rPr>
            </a:br>
            <a:r>
              <a:rPr lang="es-EC" sz="6600" u="sng" dirty="0" smtClean="0">
                <a:latin typeface="Arial" pitchFamily="34" charset="0"/>
                <a:cs typeface="Arial" pitchFamily="34" charset="0"/>
              </a:rPr>
              <a:t>TEÓRICA</a:t>
            </a:r>
            <a:endParaRPr lang="es-EC" sz="6600" u="sng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321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>
          <a:xfrm>
            <a:off x="714348" y="571480"/>
            <a:ext cx="8013192" cy="969854"/>
          </a:xfrm>
        </p:spPr>
        <p:txBody>
          <a:bodyPr/>
          <a:lstStyle/>
          <a:p>
            <a:pPr algn="ctr"/>
            <a:endParaRPr lang="es-E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740664" y="1757362"/>
            <a:ext cx="8022336" cy="457192"/>
          </a:xfrm>
        </p:spPr>
        <p:txBody>
          <a:bodyPr/>
          <a:lstStyle/>
          <a:p>
            <a:r>
              <a:rPr lang="es-ES" dirty="0" smtClean="0">
                <a:latin typeface="Arial" pitchFamily="34" charset="0"/>
                <a:cs typeface="Arial" pitchFamily="34" charset="0"/>
              </a:rPr>
              <a:t>ANÁLISIS EVALUATIVO</a:t>
            </a:r>
          </a:p>
        </p:txBody>
      </p:sp>
      <p:graphicFrame>
        <p:nvGraphicFramePr>
          <p:cNvPr id="9" name="8 Diagrama"/>
          <p:cNvGraphicFramePr/>
          <p:nvPr/>
        </p:nvGraphicFramePr>
        <p:xfrm>
          <a:off x="2214546" y="2794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724" name="Picture 4" descr="http://1.bp.blogspot.com/-usJ4h5srDVo/T5RIwI49eGI/AAAAAAAAAIE/5ch1Zcauiyw/s1600/chiropractortablecomparfr9.gif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5236470"/>
            <a:ext cx="2143140" cy="1621530"/>
          </a:xfrm>
          <a:prstGeom prst="rect">
            <a:avLst/>
          </a:prstGeom>
          <a:noFill/>
        </p:spPr>
      </p:pic>
      <p:pic>
        <p:nvPicPr>
          <p:cNvPr id="30726" name="Picture 6" descr="http://www.cimot.com.mx/images/vision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00827" y="571480"/>
            <a:ext cx="2071701" cy="207170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071538" y="2200999"/>
            <a:ext cx="6858048" cy="34163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72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DICADORES</a:t>
            </a:r>
          </a:p>
          <a:p>
            <a:pPr algn="ctr"/>
            <a:r>
              <a:rPr lang="es-ES" sz="72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DE </a:t>
            </a:r>
          </a:p>
          <a:p>
            <a:pPr algn="ctr"/>
            <a:r>
              <a:rPr lang="es-ES" sz="72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ESTRUCTURA</a:t>
            </a:r>
            <a:endParaRPr lang="es-ES" sz="72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https://encrypted-tbn3.gstatic.com/images?q=tbn:ANd9GcT68UHqEgMEvU3jKbxFxf0F_KemXlCAMs1iQ0aWb_Nx0NQA_1A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00364" y="2928934"/>
            <a:ext cx="2619375" cy="1743076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251062"/>
          </a:xfrm>
        </p:spPr>
        <p:txBody>
          <a:bodyPr>
            <a:normAutofit fontScale="90000"/>
          </a:bodyPr>
          <a:lstStyle/>
          <a:p>
            <a:r>
              <a:rPr lang="es-ES" dirty="0" smtClean="0">
                <a:latin typeface="Arial" pitchFamily="34" charset="0"/>
                <a:cs typeface="Arial" pitchFamily="34" charset="0"/>
              </a:rPr>
              <a:t>PLANIFICACIÓN ORGANIZACIONAL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09855813"/>
              </p:ext>
            </p:extLst>
          </p:nvPr>
        </p:nvGraphicFramePr>
        <p:xfrm>
          <a:off x="457200" y="1773238"/>
          <a:ext cx="4038600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4648200" y="1947885"/>
          <a:ext cx="4038600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8" name="7 Rectángulo"/>
          <p:cNvSpPr/>
          <p:nvPr/>
        </p:nvSpPr>
        <p:spPr>
          <a:xfrm>
            <a:off x="1643042" y="1357298"/>
            <a:ext cx="309091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643042" y="6150114"/>
            <a:ext cx="3031600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s-ES"/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4209244387"/>
              </p:ext>
            </p:extLst>
          </p:nvPr>
        </p:nvGraphicFramePr>
        <p:xfrm>
          <a:off x="827584" y="404664"/>
          <a:ext cx="7632848" cy="6048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https://encrypted-tbn3.gstatic.com/images?q=tbn:ANd9GcT68UHqEgMEvU3jKbxFxf0F_KemXlCAMs1iQ0aWb_Nx0NQA_1A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00364" y="2928934"/>
            <a:ext cx="2619375" cy="1743076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401080" cy="125106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PLANIFICACIÓN ORGANIZACIONAL</a:t>
            </a:r>
            <a:endParaRPr lang="es-ES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42488008"/>
              </p:ext>
            </p:extLst>
          </p:nvPr>
        </p:nvGraphicFramePr>
        <p:xfrm>
          <a:off x="457200" y="1773238"/>
          <a:ext cx="4038600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5072066" y="2233613"/>
          <a:ext cx="4038600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8" name="7 Rectángulo"/>
          <p:cNvSpPr/>
          <p:nvPr/>
        </p:nvSpPr>
        <p:spPr>
          <a:xfrm>
            <a:off x="1643042" y="1357298"/>
            <a:ext cx="309091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643042" y="6150114"/>
            <a:ext cx="3031600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http://www.diagnosticopreciso.com/img/_TRAUMAT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8926" y="3095636"/>
            <a:ext cx="3167066" cy="2262190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401080" cy="125106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>
                <a:latin typeface="Arial" pitchFamily="34" charset="0"/>
                <a:cs typeface="Arial" pitchFamily="34" charset="0"/>
              </a:rPr>
              <a:t>RECURSOS FÍSICOS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39602816"/>
              </p:ext>
            </p:extLst>
          </p:nvPr>
        </p:nvGraphicFramePr>
        <p:xfrm>
          <a:off x="457199" y="1773238"/>
          <a:ext cx="4546849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4929190" y="2000240"/>
          <a:ext cx="4038600" cy="4624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8" name="7 Rectángulo"/>
          <p:cNvSpPr/>
          <p:nvPr/>
        </p:nvSpPr>
        <p:spPr>
          <a:xfrm>
            <a:off x="1643042" y="1357298"/>
            <a:ext cx="309091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643042" y="6150114"/>
            <a:ext cx="3031600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S" sz="40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35842" name="Llamada de flecha hacia abajo 47"/>
          <p:cNvSpPr>
            <a:spLocks/>
          </p:cNvSpPr>
          <p:nvPr/>
        </p:nvSpPr>
        <p:spPr bwMode="auto">
          <a:xfrm>
            <a:off x="1428728" y="857232"/>
            <a:ext cx="1762125" cy="552450"/>
          </a:xfrm>
          <a:prstGeom prst="downArrowCallout">
            <a:avLst>
              <a:gd name="adj1" fmla="val 24986"/>
              <a:gd name="adj2" fmla="val 25000"/>
              <a:gd name="adj3" fmla="val 25000"/>
              <a:gd name="adj4" fmla="val 64977"/>
            </a:avLst>
          </a:prstGeom>
          <a:gradFill rotWithShape="1">
            <a:gsLst>
              <a:gs pos="0">
                <a:srgbClr val="2C5D98"/>
              </a:gs>
              <a:gs pos="80000">
                <a:srgbClr val="3C7BC7"/>
              </a:gs>
              <a:gs pos="100000">
                <a:srgbClr val="3A7CCB"/>
              </a:gs>
            </a:gsLst>
            <a:lin ang="16200000"/>
          </a:gradFill>
          <a:ln w="6350">
            <a:solidFill>
              <a:srgbClr val="000000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KIT DE AMENITIES</a:t>
            </a: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6" name="5 Diagrama"/>
          <p:cNvGraphicFramePr/>
          <p:nvPr/>
        </p:nvGraphicFramePr>
        <p:xfrm>
          <a:off x="-32" y="1643050"/>
          <a:ext cx="2581275" cy="3025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2143108" y="1617671"/>
          <a:ext cx="2381250" cy="3025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9" name="8 Diagrama"/>
          <p:cNvGraphicFramePr/>
          <p:nvPr/>
        </p:nvGraphicFramePr>
        <p:xfrm>
          <a:off x="4357686" y="4133873"/>
          <a:ext cx="4500594" cy="2438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pic>
        <p:nvPicPr>
          <p:cNvPr id="10" name="9 Imagen"/>
          <p:cNvPicPr/>
          <p:nvPr/>
        </p:nvPicPr>
        <p:blipFill rotWithShape="1">
          <a:blip r:embed="rId17"/>
          <a:srcRect l="17336" t="21749" r="45803" b="20472"/>
          <a:stretch/>
        </p:blipFill>
        <p:spPr bwMode="auto">
          <a:xfrm>
            <a:off x="5013924" y="1419232"/>
            <a:ext cx="3415728" cy="265271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5844" name="Picture 4" descr="http://2.bp.blogspot.com/-PQsHOB54ZsE/Ui7uGeG6pQI/AAAAAAAAAaI/Bb6FeA362Xw/s1600/20060223092014-cruz-20roja-20espa-96ola.gif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3857620" y="214290"/>
            <a:ext cx="1474239" cy="107158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aphicFrame>
        <p:nvGraphicFramePr>
          <p:cNvPr id="11" name="10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2" name="11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4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10890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/>
        </p:nvGraphicFramePr>
        <p:xfrm>
          <a:off x="467544" y="1772816"/>
          <a:ext cx="8280920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46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5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0943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latin typeface="Arial" pitchFamily="34" charset="0"/>
                <a:cs typeface="Arial" pitchFamily="34" charset="0"/>
              </a:rPr>
              <a:t>Problemática</a:t>
            </a:r>
            <a:endParaRPr lang="es-E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" name="1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1034807"/>
              </p:ext>
            </p:extLst>
          </p:nvPr>
        </p:nvGraphicFramePr>
        <p:xfrm>
          <a:off x="571472" y="3917941"/>
          <a:ext cx="3357586" cy="2654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7890" name="Picture 2" descr="https://encrypted-tbn1.gstatic.com/images?q=tbn:ANd9GcQvLXSFBJklC_U6OgpWxZNnofaKS_uWd3OSrYc0B9Pp58EObq8t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57224" y="1645807"/>
            <a:ext cx="3143272" cy="2140383"/>
          </a:xfrm>
          <a:prstGeom prst="rect">
            <a:avLst/>
          </a:prstGeom>
          <a:noFill/>
        </p:spPr>
      </p:pic>
      <p:sp>
        <p:nvSpPr>
          <p:cNvPr id="37892" name="AutoShape 4" descr="Resultado de imagen para hospital ffaa qui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37894" name="AutoShape 6" descr="Resultado de imagen para hospital ffaa qui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aphicFrame>
        <p:nvGraphicFramePr>
          <p:cNvPr id="19" name="16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5329635"/>
              </p:ext>
            </p:extLst>
          </p:nvPr>
        </p:nvGraphicFramePr>
        <p:xfrm>
          <a:off x="4929190" y="1638765"/>
          <a:ext cx="3357586" cy="2654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37898" name="Picture 10" descr="https://encrypted-tbn2.gstatic.com/images?q=tbn:ANd9GcSWNLgJViad9CRcGIDOc6k4MyfC76htvtYaqkwp0csVqUb0Q-1Rm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091134" y="4286256"/>
            <a:ext cx="3267080" cy="229183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5 Diagrama"/>
          <p:cNvGraphicFramePr/>
          <p:nvPr/>
        </p:nvGraphicFramePr>
        <p:xfrm>
          <a:off x="4631754" y="2420888"/>
          <a:ext cx="4476750" cy="3148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0" y="2564904"/>
          <a:ext cx="4283968" cy="3487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 redondeado"/>
          <p:cNvSpPr/>
          <p:nvPr/>
        </p:nvSpPr>
        <p:spPr>
          <a:xfrm>
            <a:off x="395536" y="1628800"/>
            <a:ext cx="2232248" cy="576064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rial" pitchFamily="34" charset="0"/>
                <a:cs typeface="Arial" pitchFamily="34" charset="0"/>
              </a:rPr>
              <a:t>FUNCIONES</a:t>
            </a:r>
            <a:endParaRPr lang="es-EC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4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/>
        </p:nvGraphicFramePr>
        <p:xfrm>
          <a:off x="323528" y="1484784"/>
          <a:ext cx="8496944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1 Rectángulo"/>
          <p:cNvSpPr/>
          <p:nvPr/>
        </p:nvSpPr>
        <p:spPr>
          <a:xfrm>
            <a:off x="611560" y="548680"/>
            <a:ext cx="789466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/>
            <a:r>
              <a:rPr lang="es-ES" sz="32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SISTEMA DE CALIDAD EN EL SERVICIO</a:t>
            </a:r>
            <a:endParaRPr lang="es-EC" sz="32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37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6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8363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/>
          <a:srcRect l="2919" t="24135" r="66668" b="12174"/>
          <a:stretch/>
        </p:blipFill>
        <p:spPr bwMode="auto">
          <a:xfrm>
            <a:off x="2555776" y="1543050"/>
            <a:ext cx="4464496" cy="4982294"/>
          </a:xfrm>
          <a:prstGeom prst="rect">
            <a:avLst/>
          </a:prstGeom>
          <a:ln w="38100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0283374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Rectángulo"/>
          <p:cNvSpPr/>
          <p:nvPr/>
        </p:nvSpPr>
        <p:spPr>
          <a:xfrm>
            <a:off x="611560" y="1700808"/>
            <a:ext cx="777686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88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DICADORES</a:t>
            </a:r>
          </a:p>
          <a:p>
            <a:pPr algn="ctr"/>
            <a:r>
              <a:rPr lang="es-ES" sz="88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DE </a:t>
            </a:r>
          </a:p>
          <a:p>
            <a:pPr algn="ctr"/>
            <a:r>
              <a:rPr lang="es-ES" sz="88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ROCESOS</a:t>
            </a:r>
            <a:endParaRPr lang="es-ES" sz="88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409105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7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9607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1043608" y="1484784"/>
          <a:ext cx="7128792" cy="5277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5" imgW="5143470" imgH="5286248" progId="Visio.Drawing.15">
                  <p:embed/>
                </p:oleObj>
              </mc:Choice>
              <mc:Fallback>
                <p:oleObj r:id="rId5" imgW="5143470" imgH="52862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84784"/>
                        <a:ext cx="7128792" cy="52779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6588224" y="1772816"/>
            <a:ext cx="1584176" cy="432048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rial" pitchFamily="34" charset="0"/>
                <a:cs typeface="Arial" pitchFamily="34" charset="0"/>
              </a:rPr>
              <a:t>CHECK IN</a:t>
            </a:r>
            <a:endParaRPr lang="es-EC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857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44624"/>
            <a:ext cx="3168352" cy="936104"/>
          </a:xfrm>
          <a:prstGeom prst="downArrowCallou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547664" y="980728"/>
          <a:ext cx="5904656" cy="587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4" imgW="3429150" imgH="6581648" progId="Visio.Drawing.15">
                  <p:embed/>
                </p:oleObj>
              </mc:Choice>
              <mc:Fallback>
                <p:oleObj r:id="rId4" imgW="3429150" imgH="65816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980728"/>
                        <a:ext cx="5904656" cy="5877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 redondeado"/>
          <p:cNvSpPr/>
          <p:nvPr/>
        </p:nvSpPr>
        <p:spPr>
          <a:xfrm>
            <a:off x="7020272" y="188640"/>
            <a:ext cx="1584176" cy="432048"/>
          </a:xfrm>
          <a:prstGeom prst="round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rial" pitchFamily="34" charset="0"/>
                <a:cs typeface="Arial" pitchFamily="34" charset="0"/>
              </a:rPr>
              <a:t>CHECK OUT</a:t>
            </a:r>
            <a:endParaRPr lang="es-EC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336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8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8552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1691680" y="1052736"/>
          <a:ext cx="5688632" cy="561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4" imgW="4171700" imgH="4714748" progId="Visio.Drawing.15">
                  <p:embed/>
                </p:oleObj>
              </mc:Choice>
              <mc:Fallback>
                <p:oleObj r:id="rId4" imgW="4171700" imgH="47147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052736"/>
                        <a:ext cx="5688632" cy="56166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547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132405"/>
              </p:ext>
            </p:extLst>
          </p:nvPr>
        </p:nvGraphicFramePr>
        <p:xfrm>
          <a:off x="323528" y="1556792"/>
          <a:ext cx="8496944" cy="50831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56938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9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2232248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8 Rectángulo"/>
          <p:cNvSpPr/>
          <p:nvPr/>
        </p:nvSpPr>
        <p:spPr>
          <a:xfrm>
            <a:off x="2411760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6660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327870" y="1233636"/>
          <a:ext cx="5412482" cy="5513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3838797" imgH="4686300" progId="Visio.Drawing.11">
                  <p:embed/>
                </p:oleObj>
              </mc:Choice>
              <mc:Fallback>
                <p:oleObj r:id="rId3" imgW="3838797" imgH="4686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7870" y="1233636"/>
                        <a:ext cx="5412482" cy="5513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92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Rectángulo"/>
          <p:cNvSpPr/>
          <p:nvPr/>
        </p:nvSpPr>
        <p:spPr>
          <a:xfrm>
            <a:off x="611560" y="1700808"/>
            <a:ext cx="763284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88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DICADORES</a:t>
            </a:r>
          </a:p>
          <a:p>
            <a:pPr algn="ctr"/>
            <a:r>
              <a:rPr lang="es-ES" sz="88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DE </a:t>
            </a:r>
          </a:p>
          <a:p>
            <a:pPr algn="ctr"/>
            <a:r>
              <a:rPr lang="es-ES" sz="88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RESULTADOS</a:t>
            </a:r>
            <a:endParaRPr lang="es-ES" sz="88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614499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251520" y="116632"/>
            <a:ext cx="8258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10.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9065" y="692696"/>
            <a:ext cx="2800767" cy="646331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s-EC" sz="36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DICADOR</a:t>
            </a:r>
            <a:endParaRPr lang="es-EC" sz="36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graphicFrame>
        <p:nvGraphicFramePr>
          <p:cNvPr id="7" name="6 Diagrama"/>
          <p:cNvGraphicFramePr/>
          <p:nvPr/>
        </p:nvGraphicFramePr>
        <p:xfrm>
          <a:off x="360040" y="1412776"/>
          <a:ext cx="5148064" cy="4653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3851920" y="188640"/>
          <a:ext cx="6096000" cy="6525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8 Rectángulo"/>
          <p:cNvSpPr/>
          <p:nvPr/>
        </p:nvSpPr>
        <p:spPr>
          <a:xfrm>
            <a:off x="547097" y="6095037"/>
            <a:ext cx="2749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" pitchFamily="34" charset="0"/>
                <a:cs typeface="Arial" pitchFamily="34" charset="0"/>
              </a:rPr>
              <a:t>ESTÁNDAR</a:t>
            </a:r>
            <a:endParaRPr lang="es-EC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80189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Llamada de flecha hacia abajo"/>
          <p:cNvSpPr/>
          <p:nvPr/>
        </p:nvSpPr>
        <p:spPr>
          <a:xfrm>
            <a:off x="2987824" y="332656"/>
            <a:ext cx="3168352" cy="936104"/>
          </a:xfrm>
          <a:prstGeom prst="downArrowCallou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b="1" dirty="0" smtClean="0">
                <a:latin typeface="Arial" pitchFamily="34" charset="0"/>
                <a:cs typeface="Arial" pitchFamily="34" charset="0"/>
              </a:rPr>
              <a:t>SE PROPONE</a:t>
            </a:r>
            <a:endParaRPr lang="es-EC" sz="24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543689422"/>
              </p:ext>
            </p:extLst>
          </p:nvPr>
        </p:nvGraphicFramePr>
        <p:xfrm>
          <a:off x="1115616" y="1052736"/>
          <a:ext cx="6984776" cy="4424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122" name="Picture 2" descr="http://transformatic.deputacionlugo.gal/media/upload/recursoturistico/28/2803/280390/280390954/1421683682202/Sugerencia_queja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581128"/>
            <a:ext cx="4067175" cy="196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7463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3801277401"/>
              </p:ext>
            </p:extLst>
          </p:nvPr>
        </p:nvGraphicFramePr>
        <p:xfrm>
          <a:off x="395536" y="1268760"/>
          <a:ext cx="7848872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916670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http://blog.sagitaz.com/wp-content/uploads/2013/11/gracias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077565"/>
            <a:ext cx="3305175" cy="3295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-396552" y="3284984"/>
            <a:ext cx="8229600" cy="1251062"/>
          </a:xfrm>
        </p:spPr>
        <p:txBody>
          <a:bodyPr>
            <a:noAutofit/>
          </a:bodyPr>
          <a:lstStyle/>
          <a:p>
            <a:pPr algn="ctr"/>
            <a:r>
              <a:rPr lang="es-EC" sz="8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Elephant" pitchFamily="18" charset="0"/>
              </a:rPr>
              <a:t>¡ GRACIAS </a:t>
            </a:r>
            <a:br>
              <a:rPr lang="es-EC" sz="8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Elephant" pitchFamily="18" charset="0"/>
              </a:rPr>
            </a:br>
            <a:r>
              <a:rPr lang="es-EC" sz="8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Elephant" pitchFamily="18" charset="0"/>
              </a:rPr>
              <a:t>POR SU </a:t>
            </a:r>
            <a:br>
              <a:rPr lang="es-EC" sz="8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Elephant" pitchFamily="18" charset="0"/>
              </a:rPr>
            </a:br>
            <a:r>
              <a:rPr lang="es-EC" sz="8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Elephant" pitchFamily="18" charset="0"/>
              </a:rPr>
              <a:t>ATENCIÓN !</a:t>
            </a:r>
            <a:endParaRPr lang="es-EC" sz="80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Elephan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84851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Hospitalidad del latín “</a:t>
            </a:r>
            <a:r>
              <a:rPr lang="es-ES" dirty="0" err="1" smtClean="0"/>
              <a:t>hospitalium</a:t>
            </a:r>
            <a:r>
              <a:rPr lang="es-ES" dirty="0" smtClean="0"/>
              <a:t>”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2132015"/>
          <a:ext cx="8229600" cy="46545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146" name="Picture 2" descr="File:Préfecture de police de Paris - Service Photographique, Ancien Hôtel-Dieu de Paris.jpg"/>
          <p:cNvPicPr>
            <a:picLocks noChangeAspect="1" noChangeArrowheads="1"/>
          </p:cNvPicPr>
          <p:nvPr/>
        </p:nvPicPr>
        <p:blipFill>
          <a:blip r:embed="rId7"/>
          <a:srcRect l="25300" b="3333"/>
          <a:stretch>
            <a:fillRect/>
          </a:stretch>
        </p:blipFill>
        <p:spPr bwMode="auto">
          <a:xfrm>
            <a:off x="214282" y="3500438"/>
            <a:ext cx="2320181" cy="20717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50" name="Picture 6" descr="http://www.librosmaravillosos.com/mdenespanol/imagenes/gbm18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643174" y="1643050"/>
            <a:ext cx="3022376" cy="18573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" name="9 CuadroTexto"/>
          <p:cNvSpPr txBox="1"/>
          <p:nvPr/>
        </p:nvSpPr>
        <p:spPr>
          <a:xfrm>
            <a:off x="0" y="2916792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err="1" smtClean="0"/>
              <a:t>Hôtel</a:t>
            </a:r>
            <a:r>
              <a:rPr lang="es-ES" b="1" dirty="0" smtClean="0"/>
              <a:t>- </a:t>
            </a:r>
            <a:r>
              <a:rPr lang="es-ES" b="1" dirty="0" err="1" smtClean="0"/>
              <a:t>Dieu</a:t>
            </a:r>
            <a:endParaRPr lang="es-ES" b="1" dirty="0"/>
          </a:p>
        </p:txBody>
      </p:sp>
      <p:pic>
        <p:nvPicPr>
          <p:cNvPr id="6152" name="Picture 8" descr="http://3.bp.blogspot.com/-Ik_mli40yN0/TnPMtrolERI/AAAAAAAAAFQ/pJLkd6PDhsI/s1600/Tremont_House%252C_Boston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572264" y="4429132"/>
            <a:ext cx="2416483" cy="2214579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6154" name="Picture 10" descr="http://www.secretosdemadrid.es/wp-content/uploads/2013/04/posada-del-leon-de-oro1.jpg"/>
          <p:cNvPicPr>
            <a:picLocks noChangeAspect="1" noChangeArrowheads="1"/>
          </p:cNvPicPr>
          <p:nvPr/>
        </p:nvPicPr>
        <p:blipFill>
          <a:blip r:embed="rId10"/>
          <a:srcRect l="9129" r="29247"/>
          <a:stretch>
            <a:fillRect/>
          </a:stretch>
        </p:blipFill>
        <p:spPr bwMode="auto">
          <a:xfrm>
            <a:off x="4286248" y="4786322"/>
            <a:ext cx="1928826" cy="2000264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12 CuadroTexto"/>
          <p:cNvSpPr txBox="1"/>
          <p:nvPr/>
        </p:nvSpPr>
        <p:spPr>
          <a:xfrm>
            <a:off x="2071670" y="6286520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>
                <a:solidFill>
                  <a:schemeClr val="accent6"/>
                </a:solidFill>
              </a:rPr>
              <a:t>Llamado “Hotel”</a:t>
            </a:r>
            <a:endParaRPr lang="es-ES" b="1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Estándares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de</a:t>
            </a:r>
            <a:r>
              <a:rPr lang="es-ES" dirty="0" smtClean="0"/>
              <a:t> hospitalidad</a:t>
            </a:r>
            <a:endParaRPr lang="es-ES" dirty="0"/>
          </a:p>
        </p:txBody>
      </p:sp>
      <p:pic>
        <p:nvPicPr>
          <p:cNvPr id="6" name="5 Imagen" descr="http://blogs.gestion.pe/atuservicio/wp-content/uploads/sites/91/2014/06/flor_servicio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8" t="1971" b="11576"/>
          <a:stretch/>
        </p:blipFill>
        <p:spPr bwMode="auto">
          <a:xfrm>
            <a:off x="107504" y="1484784"/>
            <a:ext cx="5040560" cy="523036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2189944"/>
              </p:ext>
            </p:extLst>
          </p:nvPr>
        </p:nvGraphicFramePr>
        <p:xfrm>
          <a:off x="4716016" y="1556792"/>
          <a:ext cx="4355976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6 Rectángulo"/>
          <p:cNvSpPr/>
          <p:nvPr/>
        </p:nvSpPr>
        <p:spPr>
          <a:xfrm>
            <a:off x="3929583" y="6068817"/>
            <a:ext cx="514301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Metodología SERVQUAL</a:t>
            </a:r>
            <a:endParaRPr lang="es-ES" sz="3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  <p:pic>
        <p:nvPicPr>
          <p:cNvPr id="22532" name="Picture 4" descr="http://www.gifmania.com/Gif-Animados-Personas/Imagenes-Profesiones/Pediatras/Pediatra-Pesando-A-Un-Nino-60972.gif"/>
          <p:cNvPicPr>
            <a:picLocks noChangeAspect="1" noChangeArrowheads="1" noCrop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96708" y="2924944"/>
            <a:ext cx="1571636" cy="157163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1.bp.blogspot.com/-86MXkVtoZHc/TsGuZ9ItY4I/AAAAAAAADQs/fEK3xN7KO8Q/s1600/Diapositiva2.JPG"/>
          <p:cNvPicPr>
            <a:picLocks noChangeAspect="1" noChangeArrowheads="1"/>
          </p:cNvPicPr>
          <p:nvPr/>
        </p:nvPicPr>
        <p:blipFill>
          <a:blip r:embed="rId2"/>
          <a:srcRect l="3125" t="14583" r="53906" b="52715"/>
          <a:stretch>
            <a:fillRect/>
          </a:stretch>
        </p:blipFill>
        <p:spPr bwMode="auto">
          <a:xfrm>
            <a:off x="285720" y="1714488"/>
            <a:ext cx="3276788" cy="1928826"/>
          </a:xfrm>
          <a:prstGeom prst="rect">
            <a:avLst/>
          </a:prstGeom>
          <a:noFill/>
        </p:spPr>
      </p:pic>
      <p:pic>
        <p:nvPicPr>
          <p:cNvPr id="6" name="Picture 4" descr="http://semaica.com/wp-content/uploads/2014/12/hospital-FFA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398" y="4143420"/>
            <a:ext cx="3167032" cy="2214538"/>
          </a:xfrm>
          <a:prstGeom prst="rect">
            <a:avLst/>
          </a:prstGeom>
          <a:noFill/>
        </p:spPr>
      </p:pic>
      <p:sp>
        <p:nvSpPr>
          <p:cNvPr id="7" name="6 Flecha abajo"/>
          <p:cNvSpPr/>
          <p:nvPr/>
        </p:nvSpPr>
        <p:spPr>
          <a:xfrm>
            <a:off x="1714480" y="3714752"/>
            <a:ext cx="500066" cy="4286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ospital de las Fuerzas Armadas</a:t>
            </a:r>
            <a:endParaRPr lang="es-ES" dirty="0"/>
          </a:p>
        </p:txBody>
      </p:sp>
      <p:graphicFrame>
        <p:nvGraphicFramePr>
          <p:cNvPr id="9" name="6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9327538"/>
              </p:ext>
            </p:extLst>
          </p:nvPr>
        </p:nvGraphicFramePr>
        <p:xfrm>
          <a:off x="3347864" y="1772816"/>
          <a:ext cx="5328592" cy="36470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021527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ospital de las Fuerzas Armadas</a:t>
            </a:r>
            <a:endParaRPr lang="es-ES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6058156"/>
              </p:ext>
            </p:extLst>
          </p:nvPr>
        </p:nvGraphicFramePr>
        <p:xfrm>
          <a:off x="251520" y="1268760"/>
          <a:ext cx="7776864" cy="45831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Nivel de </a:t>
            </a:r>
            <a:r>
              <a:rPr lang="es-ES" dirty="0" smtClean="0">
                <a:latin typeface="Arial" pitchFamily="34" charset="0"/>
                <a:cs typeface="Arial" pitchFamily="34" charset="0"/>
              </a:rPr>
              <a:t>Atención</a:t>
            </a:r>
            <a:r>
              <a:rPr lang="es-ES" dirty="0" smtClean="0"/>
              <a:t> de Salud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2" descr="http://image.slidesharecdn.com/16h00marysolrullovamaldonado-ecuador-140519083353-phpapp02/95/marysol-rullova-maldonado-ecuador-7-638.jpg?cb=1400488653"/>
          <p:cNvPicPr>
            <a:picLocks noChangeAspect="1" noChangeArrowheads="1"/>
          </p:cNvPicPr>
          <p:nvPr/>
        </p:nvPicPr>
        <p:blipFill>
          <a:blip r:embed="rId2"/>
          <a:srcRect b="15448"/>
          <a:stretch>
            <a:fillRect/>
          </a:stretch>
        </p:blipFill>
        <p:spPr bwMode="auto">
          <a:xfrm>
            <a:off x="428596" y="1428736"/>
            <a:ext cx="8215370" cy="5096608"/>
          </a:xfrm>
          <a:prstGeom prst="rect">
            <a:avLst/>
          </a:prstGeom>
          <a:noFill/>
        </p:spPr>
      </p:pic>
      <p:sp>
        <p:nvSpPr>
          <p:cNvPr id="5" name="4 CuadroTexto"/>
          <p:cNvSpPr txBox="1"/>
          <p:nvPr/>
        </p:nvSpPr>
        <p:spPr>
          <a:xfrm>
            <a:off x="827584" y="6525344"/>
            <a:ext cx="61926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b="1" dirty="0" smtClean="0">
                <a:latin typeface="Arial" pitchFamily="34" charset="0"/>
                <a:cs typeface="Arial" pitchFamily="34" charset="0"/>
              </a:rPr>
              <a:t>Fuente: (Ecuador, Ministerio de Salud Pública)</a:t>
            </a:r>
            <a:endParaRPr lang="es-EC" sz="14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ódulo">
  <a:themeElements>
    <a:clrScheme name="Módulo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ódulo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ódul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546</TotalTime>
  <Words>1475</Words>
  <Application>Microsoft Office PowerPoint</Application>
  <PresentationFormat>Presentación en pantalla (4:3)</PresentationFormat>
  <Paragraphs>350</Paragraphs>
  <Slides>4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6</vt:i4>
      </vt:variant>
    </vt:vector>
  </HeadingPairs>
  <TitlesOfParts>
    <vt:vector size="49" baseType="lpstr">
      <vt:lpstr>Módulo</vt:lpstr>
      <vt:lpstr>Visio.Drawing.15</vt:lpstr>
      <vt:lpstr>Visio.Drawing.11</vt:lpstr>
      <vt:lpstr>UNIVERSIDAD DE LAS FUERZAS ARMADAS “ESPE”</vt:lpstr>
      <vt:lpstr>FUNDAMENTACIÓN  TEÓRICA</vt:lpstr>
      <vt:lpstr>Problemática</vt:lpstr>
      <vt:lpstr>Objetivos</vt:lpstr>
      <vt:lpstr>Hospitalidad del latín “hospitalium”</vt:lpstr>
      <vt:lpstr>Estándares de hospitalidad</vt:lpstr>
      <vt:lpstr>Hospital de las Fuerzas Armadas</vt:lpstr>
      <vt:lpstr>Hospital de las Fuerzas Armadas</vt:lpstr>
      <vt:lpstr>Nivel de Atención de Salud</vt:lpstr>
      <vt:lpstr>Área de Estudio - Traumatología</vt:lpstr>
      <vt:lpstr>Área de Estudio - Traumatología</vt:lpstr>
      <vt:lpstr>DIAGNÓSTICO SITUACIONAL</vt:lpstr>
      <vt:lpstr>Tamaño de la muestra</vt:lpstr>
      <vt:lpstr>Análisis comparativo de los Instrumentos de Investigación</vt:lpstr>
      <vt:lpstr>Análisis comparativo de los Instrumentos de Investigación</vt:lpstr>
      <vt:lpstr>Análisis comparativo de los Instrumentos de Investigación</vt:lpstr>
      <vt:lpstr>Análisis comparativo de los Instrumentos de Investigación</vt:lpstr>
      <vt:lpstr>Análisis comparativo de los Instrumentos de Investigación</vt:lpstr>
      <vt:lpstr>PROPUESTA</vt:lpstr>
      <vt:lpstr>Presentación de PowerPoint</vt:lpstr>
      <vt:lpstr>Presentación de PowerPoint</vt:lpstr>
      <vt:lpstr>PLANIFICACIÓN ORGANIZACIONAL</vt:lpstr>
      <vt:lpstr>Presentación de PowerPoint</vt:lpstr>
      <vt:lpstr>PLANIFICACIÓN ORGANIZACIONAL</vt:lpstr>
      <vt:lpstr>RECURSOS FÍSIC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¡ GRACIAS  POR SU  ATENCIÓN !</vt:lpstr>
    </vt:vector>
  </TitlesOfParts>
  <Company>PERSONA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 “ESPE”</dc:title>
  <dc:creator>USER2012</dc:creator>
  <cp:lastModifiedBy>Equipo 2</cp:lastModifiedBy>
  <cp:revision>59</cp:revision>
  <dcterms:created xsi:type="dcterms:W3CDTF">2016-01-15T19:25:30Z</dcterms:created>
  <dcterms:modified xsi:type="dcterms:W3CDTF">2016-01-19T19:46:16Z</dcterms:modified>
</cp:coreProperties>
</file>